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75B6" w:rsidRPr="00182A9D" w:rsidRDefault="00FF75B6" w:rsidP="00EE5BA5">
      <w:pPr>
        <w:jc w:val="center"/>
        <w:rPr>
          <w:b/>
          <w:szCs w:val="24"/>
        </w:rPr>
      </w:pPr>
      <w:r w:rsidRPr="00182A9D">
        <w:rPr>
          <w:b/>
          <w:szCs w:val="24"/>
        </w:rPr>
        <w:t>ĐẠI HỌC KHOA HỌC TỰ NHIÊN</w:t>
      </w:r>
    </w:p>
    <w:p w:rsidR="00FF75B6" w:rsidRPr="00182A9D" w:rsidRDefault="00FF75B6" w:rsidP="00EE5BA5">
      <w:pPr>
        <w:jc w:val="center"/>
        <w:rPr>
          <w:b/>
          <w:szCs w:val="24"/>
        </w:rPr>
      </w:pPr>
      <w:r w:rsidRPr="00182A9D">
        <w:rPr>
          <w:b/>
          <w:szCs w:val="24"/>
        </w:rPr>
        <w:t>KHOA CÔNG NGHỆ THÔNG TIN</w:t>
      </w:r>
    </w:p>
    <w:p w:rsidR="00A003D0" w:rsidRDefault="00FF75B6" w:rsidP="00E72282">
      <w:pPr>
        <w:jc w:val="center"/>
        <w:rPr>
          <w:b/>
          <w:szCs w:val="24"/>
        </w:rPr>
      </w:pPr>
      <w:r w:rsidRPr="00182A9D">
        <w:rPr>
          <w:b/>
          <w:szCs w:val="24"/>
        </w:rPr>
        <w:t>BỘ MÔN KHOA HỌC MÁY TÍNH</w:t>
      </w: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Pr="00E72282" w:rsidRDefault="00E72282" w:rsidP="00E72282">
      <w:pPr>
        <w:jc w:val="center"/>
        <w:rPr>
          <w:b/>
          <w:szCs w:val="24"/>
        </w:rPr>
      </w:pPr>
    </w:p>
    <w:p w:rsidR="00A003D0" w:rsidRPr="00E72282" w:rsidRDefault="00A003D0" w:rsidP="00E72282">
      <w:pPr>
        <w:jc w:val="center"/>
        <w:rPr>
          <w:b/>
          <w:sz w:val="46"/>
        </w:rPr>
      </w:pPr>
      <w:r w:rsidRPr="00E72282">
        <w:rPr>
          <w:b/>
          <w:sz w:val="46"/>
        </w:rPr>
        <w:t>Bài tập thực hành:</w:t>
      </w:r>
    </w:p>
    <w:p w:rsidR="00A003D0" w:rsidRPr="00E72282" w:rsidRDefault="00A003D0" w:rsidP="00E72282">
      <w:pPr>
        <w:jc w:val="center"/>
        <w:rPr>
          <w:b/>
          <w:sz w:val="46"/>
        </w:rPr>
      </w:pPr>
      <w:r w:rsidRPr="00E72282">
        <w:rPr>
          <w:b/>
          <w:sz w:val="46"/>
        </w:rPr>
        <w:t>Khai thác tập phổ biến &amp; Luật kết hợp</w:t>
      </w:r>
    </w:p>
    <w:p w:rsidR="00A003D0" w:rsidRDefault="00A003D0" w:rsidP="00EE5BA5">
      <w:pPr>
        <w:jc w:val="both"/>
        <w:rPr>
          <w:szCs w:val="24"/>
        </w:rPr>
      </w:pPr>
    </w:p>
    <w:p w:rsidR="00A003D0" w:rsidRDefault="00A003D0" w:rsidP="00EE5BA5">
      <w:pPr>
        <w:jc w:val="both"/>
        <w:rPr>
          <w:szCs w:val="24"/>
        </w:rPr>
      </w:pPr>
    </w:p>
    <w:p w:rsidR="00A003D0" w:rsidRDefault="00A003D0" w:rsidP="00EE5BA5">
      <w:pPr>
        <w:jc w:val="both"/>
        <w:rPr>
          <w:szCs w:val="24"/>
        </w:rPr>
      </w:pPr>
    </w:p>
    <w:p w:rsidR="00182A9D" w:rsidRDefault="00A003D0" w:rsidP="00EE5BA5">
      <w:pPr>
        <w:tabs>
          <w:tab w:val="left" w:pos="5040"/>
        </w:tabs>
        <w:jc w:val="both"/>
        <w:rPr>
          <w:szCs w:val="24"/>
        </w:rPr>
      </w:pPr>
      <w:r>
        <w:rPr>
          <w:szCs w:val="24"/>
        </w:rPr>
        <w:tab/>
      </w:r>
    </w:p>
    <w:p w:rsidR="00182A9D" w:rsidRDefault="00182A9D" w:rsidP="00EE5BA5">
      <w:pPr>
        <w:tabs>
          <w:tab w:val="left" w:pos="5040"/>
        </w:tabs>
        <w:jc w:val="both"/>
        <w:rPr>
          <w:szCs w:val="24"/>
        </w:rPr>
      </w:pPr>
    </w:p>
    <w:p w:rsidR="00182A9D" w:rsidRDefault="00182A9D" w:rsidP="00EE5BA5">
      <w:pPr>
        <w:tabs>
          <w:tab w:val="left" w:pos="5040"/>
        </w:tabs>
        <w:jc w:val="both"/>
        <w:rPr>
          <w:szCs w:val="24"/>
        </w:rPr>
      </w:pPr>
    </w:p>
    <w:p w:rsidR="00A003D0" w:rsidRPr="00182A9D" w:rsidRDefault="00182A9D" w:rsidP="00EE5BA5">
      <w:pPr>
        <w:tabs>
          <w:tab w:val="left" w:pos="5040"/>
        </w:tabs>
        <w:jc w:val="both"/>
        <w:rPr>
          <w:b/>
          <w:szCs w:val="24"/>
        </w:rPr>
      </w:pPr>
      <w:r>
        <w:rPr>
          <w:szCs w:val="24"/>
        </w:rPr>
        <w:tab/>
      </w:r>
      <w:r w:rsidR="00A003D0" w:rsidRPr="00182A9D">
        <w:rPr>
          <w:b/>
          <w:szCs w:val="24"/>
        </w:rPr>
        <w:t>Thông tin nhóm:</w:t>
      </w:r>
    </w:p>
    <w:p w:rsidR="00EE5BA5" w:rsidRDefault="00A003D0" w:rsidP="00EE5BA5">
      <w:pPr>
        <w:tabs>
          <w:tab w:val="left" w:pos="5040"/>
          <w:tab w:val="left" w:pos="7740"/>
        </w:tabs>
        <w:jc w:val="both"/>
        <w:rPr>
          <w:b/>
          <w:szCs w:val="24"/>
        </w:rPr>
      </w:pPr>
      <w:r w:rsidRPr="00182A9D">
        <w:rPr>
          <w:b/>
          <w:szCs w:val="24"/>
        </w:rPr>
        <w:tab/>
        <w:t>Đàm Thiệ</w:t>
      </w:r>
      <w:r w:rsidR="00EE5BA5">
        <w:rPr>
          <w:b/>
          <w:szCs w:val="24"/>
        </w:rPr>
        <w:t>u Quang</w:t>
      </w:r>
      <w:r w:rsidR="00EE5BA5">
        <w:rPr>
          <w:b/>
          <w:szCs w:val="24"/>
        </w:rPr>
        <w:tab/>
        <w:t>1241393</w:t>
      </w:r>
    </w:p>
    <w:p w:rsidR="00EE5BA5" w:rsidRPr="00EE5BA5" w:rsidRDefault="00EE5BA5" w:rsidP="00EE5BA5">
      <w:pPr>
        <w:tabs>
          <w:tab w:val="left" w:pos="5040"/>
          <w:tab w:val="left" w:pos="7740"/>
        </w:tabs>
        <w:jc w:val="both"/>
        <w:rPr>
          <w:b/>
          <w:szCs w:val="24"/>
        </w:rPr>
      </w:pPr>
      <w:r>
        <w:rPr>
          <w:b/>
          <w:szCs w:val="24"/>
        </w:rPr>
        <w:tab/>
      </w:r>
      <w:r w:rsidRPr="00182A9D">
        <w:rPr>
          <w:b/>
          <w:szCs w:val="24"/>
        </w:rPr>
        <w:t>Nguyễn Thị Yến</w:t>
      </w:r>
      <w:r w:rsidRPr="00182A9D">
        <w:rPr>
          <w:b/>
          <w:szCs w:val="24"/>
        </w:rPr>
        <w:tab/>
        <w:t>1241444</w:t>
      </w:r>
      <w:r w:rsidR="00761CD5" w:rsidRPr="00761CD5">
        <w:rPr>
          <w:szCs w:val="24"/>
        </w:rPr>
        <w:br w:type="page"/>
      </w:r>
    </w:p>
    <w:sdt>
      <w:sdtPr>
        <w:id w:val="-1645498906"/>
        <w:docPartObj>
          <w:docPartGallery w:val="Table of Contents"/>
          <w:docPartUnique/>
        </w:docPartObj>
      </w:sdtPr>
      <w:sdtEndPr>
        <w:rPr>
          <w:rFonts w:ascii="Cambria Math" w:eastAsiaTheme="minorHAnsi" w:hAnsi="Cambria Math" w:cs="Tahoma"/>
          <w:b/>
          <w:bCs/>
          <w:noProof/>
          <w:color w:val="333333"/>
          <w:sz w:val="24"/>
          <w:szCs w:val="20"/>
        </w:rPr>
      </w:sdtEndPr>
      <w:sdtContent>
        <w:p w:rsidR="00EE5BA5" w:rsidRDefault="00E72282">
          <w:pPr>
            <w:pStyle w:val="TOCHeading"/>
          </w:pPr>
          <w:r>
            <w:t>Mục lục</w:t>
          </w:r>
        </w:p>
        <w:p w:rsidR="00B93DC2" w:rsidRDefault="00EE5BA5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6787881" w:history="1">
            <w:r w:rsidR="00B93DC2" w:rsidRPr="00847523">
              <w:rPr>
                <w:rStyle w:val="Hyperlink"/>
                <w:noProof/>
              </w:rPr>
              <w:t>Bài 1: Apriori</w:t>
            </w:r>
            <w:r w:rsidR="00B93DC2">
              <w:rPr>
                <w:noProof/>
                <w:webHidden/>
              </w:rPr>
              <w:tab/>
            </w:r>
            <w:r w:rsidR="00B93DC2">
              <w:rPr>
                <w:noProof/>
                <w:webHidden/>
              </w:rPr>
              <w:fldChar w:fldCharType="begin"/>
            </w:r>
            <w:r w:rsidR="00B93DC2">
              <w:rPr>
                <w:noProof/>
                <w:webHidden/>
              </w:rPr>
              <w:instrText xml:space="preserve"> PAGEREF _Toc366787881 \h </w:instrText>
            </w:r>
            <w:r w:rsidR="00B93DC2">
              <w:rPr>
                <w:noProof/>
                <w:webHidden/>
              </w:rPr>
            </w:r>
            <w:r w:rsidR="00B93DC2">
              <w:rPr>
                <w:noProof/>
                <w:webHidden/>
              </w:rPr>
              <w:fldChar w:fldCharType="separate"/>
            </w:r>
            <w:r w:rsidR="00B93DC2">
              <w:rPr>
                <w:noProof/>
                <w:webHidden/>
              </w:rPr>
              <w:t>3</w:t>
            </w:r>
            <w:r w:rsidR="00B93DC2">
              <w:rPr>
                <w:noProof/>
                <w:webHidden/>
              </w:rPr>
              <w:fldChar w:fldCharType="end"/>
            </w:r>
          </w:hyperlink>
        </w:p>
        <w:p w:rsidR="00B93DC2" w:rsidRDefault="00B93DC2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787882" w:history="1">
            <w:r w:rsidRPr="00847523">
              <w:rPr>
                <w:rStyle w:val="Hyperlink"/>
                <w:noProof/>
              </w:rPr>
              <w:t>Bài 2: FP-Grow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787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3DC2" w:rsidRDefault="00B93DC2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787883" w:history="1">
            <w:r w:rsidRPr="00847523">
              <w:rPr>
                <w:rStyle w:val="Hyperlink"/>
                <w:noProof/>
              </w:rPr>
              <w:t>Bài 3: Độ đo lý thú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787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5BA5" w:rsidRDefault="00EE5BA5">
          <w:r>
            <w:rPr>
              <w:b/>
              <w:bCs/>
              <w:noProof/>
            </w:rPr>
            <w:fldChar w:fldCharType="end"/>
          </w:r>
        </w:p>
      </w:sdtContent>
    </w:sdt>
    <w:p w:rsidR="00EE5BA5" w:rsidRDefault="00EE5BA5">
      <w:pPr>
        <w:rPr>
          <w:szCs w:val="24"/>
        </w:rPr>
      </w:pPr>
      <w:bookmarkStart w:id="0" w:name="_GoBack"/>
      <w:bookmarkEnd w:id="0"/>
      <w:r>
        <w:rPr>
          <w:szCs w:val="24"/>
        </w:rPr>
        <w:br w:type="page"/>
      </w:r>
    </w:p>
    <w:p w:rsidR="00761CD5" w:rsidRPr="002D2407" w:rsidRDefault="00761CD5" w:rsidP="00BB5C6C">
      <w:pPr>
        <w:pStyle w:val="Heading1"/>
        <w:rPr>
          <w:szCs w:val="24"/>
        </w:rPr>
      </w:pPr>
      <w:bookmarkStart w:id="1" w:name="_Toc366787881"/>
      <w:r w:rsidRPr="00EE5BA5">
        <w:rPr>
          <w:rStyle w:val="Heading1Char"/>
        </w:rPr>
        <w:lastRenderedPageBreak/>
        <w:t>Bài 1: Apriori</w:t>
      </w:r>
      <w:bookmarkEnd w:id="1"/>
    </w:p>
    <w:p w:rsidR="00761CD5" w:rsidRPr="00761CD5" w:rsidRDefault="00761CD5" w:rsidP="00EE5BA5">
      <w:pPr>
        <w:pStyle w:val="ListParagraph"/>
        <w:numPr>
          <w:ilvl w:val="0"/>
          <w:numId w:val="4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Hãy sử  dụng thuật toán Apriori trong công cụ  WEKA để  tìm tất cả  các tập phổ biến thỏa minsup đã cho</w:t>
      </w:r>
    </w:p>
    <w:p w:rsidR="00761CD5" w:rsidRPr="00761CD5" w:rsidRDefault="00761CD5" w:rsidP="00EE5BA5">
      <w:pPr>
        <w:pStyle w:val="ListParagraph"/>
        <w:numPr>
          <w:ilvl w:val="0"/>
          <w:numId w:val="5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rình bày các tập phổ biến tìm được theo kích thước tập hạng mục</w:t>
      </w:r>
    </w:p>
    <w:p w:rsidR="00761CD5" w:rsidRPr="00761CD5" w:rsidRDefault="00761CD5" w:rsidP="00EE5BA5">
      <w:pPr>
        <w:pStyle w:val="ListParagraph"/>
        <w:numPr>
          <w:ilvl w:val="0"/>
          <w:numId w:val="7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1:</w:t>
      </w:r>
    </w:p>
    <w:p w:rsidR="00761CD5" w:rsidRPr="00761CD5" w:rsidRDefault="00761CD5" w:rsidP="00EE5BA5">
      <w:pPr>
        <w:pStyle w:val="ListParagraph"/>
        <w:numPr>
          <w:ilvl w:val="0"/>
          <w:numId w:val="7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2:</w:t>
      </w:r>
    </w:p>
    <w:p w:rsidR="00761CD5" w:rsidRPr="00761CD5" w:rsidRDefault="00761CD5" w:rsidP="00EE5BA5">
      <w:pPr>
        <w:pStyle w:val="ListParagraph"/>
        <w:numPr>
          <w:ilvl w:val="0"/>
          <w:numId w:val="7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3:</w:t>
      </w:r>
    </w:p>
    <w:p w:rsidR="00761CD5" w:rsidRPr="00761CD5" w:rsidRDefault="00761CD5" w:rsidP="00EE5BA5">
      <w:pPr>
        <w:pStyle w:val="ListParagraph"/>
        <w:numPr>
          <w:ilvl w:val="0"/>
          <w:numId w:val="7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4:</w:t>
      </w: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5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Chụp màn hình WEKA lúc thiết lập tham số  cho thuật toán và màn hình kết quả các tập phổ biến</w:t>
      </w: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hiết lập tham số: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drawing>
          <wp:inline distT="0" distB="0" distL="0" distR="0" wp14:anchorId="7DCDF46B" wp14:editId="6126AC8C">
            <wp:extent cx="4457700" cy="5124450"/>
            <wp:effectExtent l="19050" t="0" r="0" b="0"/>
            <wp:docPr id="1" name="Picture 1" descr="E:\uc\HoanChinh\KhaiThacDL_UD\ThucHanh\BTLan02\Image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512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Kết quả các tập phổ biến: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lastRenderedPageBreak/>
        <w:drawing>
          <wp:inline distT="0" distB="0" distL="0" distR="0" wp14:anchorId="23B6647B" wp14:editId="2739928F">
            <wp:extent cx="3171825" cy="3228975"/>
            <wp:effectExtent l="19050" t="0" r="9525" b="0"/>
            <wp:docPr id="6" name="Picture 6" descr="E:\uc\HoanChinh\KhaiThacDL_UD\ThucHanh\BTLan02\Image\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uc\HoanChinh\KhaiThacDL_UD\ThucHanh\BTLan02\Image\L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drawing>
          <wp:inline distT="0" distB="0" distL="0" distR="0" wp14:anchorId="66B8438D" wp14:editId="46045CA0">
            <wp:extent cx="3200400" cy="3095625"/>
            <wp:effectExtent l="19050" t="0" r="0" b="0"/>
            <wp:docPr id="7" name="Picture 7" descr="E:\uc\HoanChinh\KhaiThacDL_UD\ThucHanh\BTLan02\Image\L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uc\HoanChinh\KhaiThacDL_UD\ThucHanh\BTLan02\Image\L2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lastRenderedPageBreak/>
        <w:drawing>
          <wp:inline distT="0" distB="0" distL="0" distR="0" wp14:anchorId="30624F40" wp14:editId="46871E05">
            <wp:extent cx="3190875" cy="2324100"/>
            <wp:effectExtent l="19050" t="0" r="9525" b="0"/>
            <wp:docPr id="8" name="Picture 8" descr="E:\uc\HoanChinh\KhaiThacDL_UD\ThucHanh\BTLan02\Image\L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uc\HoanChinh\KhaiThacDL_UD\ThucHanh\BTLan02\Image\L3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drawing>
          <wp:inline distT="0" distB="0" distL="0" distR="0" wp14:anchorId="48978281" wp14:editId="77765CC9">
            <wp:extent cx="3200400" cy="914400"/>
            <wp:effectExtent l="19050" t="0" r="0" b="0"/>
            <wp:docPr id="9" name="Picture 9" descr="E:\uc\HoanChinh\KhaiThacDL_UD\ThucHanh\BTLan02\Image\L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uc\HoanChinh\KhaiThacDL_UD\ThucHanh\BTLan02\Image\L4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4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Hãy sử  dụng thuật toán Apriori trong WEKA tìm các luật kết hợp thỏa ngưỡng minsup và minconf đã cho:</w:t>
      </w:r>
    </w:p>
    <w:p w:rsidR="00761CD5" w:rsidRPr="00761CD5" w:rsidRDefault="00761CD5" w:rsidP="00EE5BA5">
      <w:pPr>
        <w:pStyle w:val="ListParagraph"/>
        <w:numPr>
          <w:ilvl w:val="0"/>
          <w:numId w:val="8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rình bày các luật tìm được theo từng tập hạng mục</w:t>
      </w: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1: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proofErr w:type="gramStart"/>
      <w:r w:rsidRPr="00761CD5">
        <w:rPr>
          <w:rFonts w:cs="Arial"/>
          <w:szCs w:val="24"/>
        </w:rPr>
        <w:t>1.Bread</w:t>
      </w:r>
      <w:proofErr w:type="gramEnd"/>
      <w:r w:rsidRPr="00761CD5">
        <w:rPr>
          <w:rFonts w:cs="Arial"/>
          <w:szCs w:val="24"/>
        </w:rPr>
        <w:t>=+ 4 ==&gt; Jam=+ 4</w:t>
      </w:r>
      <w:r w:rsidRPr="00761CD5">
        <w:rPr>
          <w:rFonts w:cs="Arial"/>
          <w:szCs w:val="24"/>
        </w:rPr>
        <w:tab/>
      </w:r>
      <w:r w:rsidRPr="00761CD5">
        <w:rPr>
          <w:rFonts w:cs="Arial"/>
          <w:szCs w:val="24"/>
        </w:rPr>
        <w:tab/>
        <w:t>conf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proofErr w:type="gramStart"/>
      <w:r w:rsidRPr="00761CD5">
        <w:rPr>
          <w:rFonts w:cs="Arial"/>
          <w:szCs w:val="24"/>
        </w:rPr>
        <w:t>2.Chips</w:t>
      </w:r>
      <w:proofErr w:type="gramEnd"/>
      <w:r w:rsidRPr="00761CD5">
        <w:rPr>
          <w:rFonts w:cs="Arial"/>
          <w:szCs w:val="24"/>
        </w:rPr>
        <w:t>=+ 4 ==&gt; Soda=+ 4</w:t>
      </w:r>
      <w:r w:rsidRPr="00761CD5">
        <w:rPr>
          <w:rFonts w:cs="Arial"/>
          <w:szCs w:val="24"/>
        </w:rPr>
        <w:tab/>
        <w:t>conf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proofErr w:type="gramStart"/>
      <w:r w:rsidRPr="00761CD5">
        <w:rPr>
          <w:rFonts w:cs="Arial"/>
          <w:szCs w:val="24"/>
        </w:rPr>
        <w:t>3.Peanuts</w:t>
      </w:r>
      <w:proofErr w:type="gramEnd"/>
      <w:r w:rsidRPr="00761CD5">
        <w:rPr>
          <w:rFonts w:cs="Arial"/>
          <w:szCs w:val="24"/>
        </w:rPr>
        <w:t>=+ 4 ==&gt; Fruit=+ 4    conf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22. Milk=+ 6 ==&gt; Fruit=+ 5    conf (0.83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23. Fruit=+ 6 ==&gt; Milk=+ 5    conf (0.83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24. Soda=+ 6 ==&gt; Milk=+ 5    conf (0.83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25. Milk=+ 6 ==&gt; Soda=+ 5    conf (0.83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26. Jam=+ 5 ==&gt; Bread=+ 4    conf (0.8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27. Jam=+ 5 ==&gt; Milk=+ 4    conf (0.8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28. Jam=+ 5 ==&gt; Soda=+ 4    conf (0.8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2: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4. Fruit=+ Soda=+ 4 ==&gt; Milk=+ 4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5. Chips=+ Jam=+ 3 ==&gt; Bread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6. Bread=+ Chips=+ 3 ==&gt; Jam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7. Bread=+ Soda=+ 3 ==&gt; Chips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8. Bread=+ Chips=+ 3 ==&gt; Soda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9. Bread=+ Milk=+ 3 ==&gt; Jam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0. Bread=+ Soda=+ 3 ==&gt; Jam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1. Chips=+ Jam=+ 3 ==&gt; Soda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2. Chips=+ Milk=+ 3 ==&gt; Soda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3. Fruit=+ Jam=+ 3 ==&gt; Milk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lastRenderedPageBreak/>
        <w:t>14. Milk=+ Peanuts=+ 3 ==&gt; Fruit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9. Chips=+ Jam=+ 3 ==&gt; Bread=+ Soda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20. Bread=+ Soda=+ 3 ==&gt; Chips=+ Jam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21. Bread=+ Chips=+ 3 ==&gt; Jam=+ Soda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29. Milk=+ Soda=+ 5 ==&gt; Fruit=+ 4    conf (0.8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30. Fruit=+ Milk=+ 5 ==&gt; Soda=+ 4    conf (0.8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3: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5. Chips=+ Jam=+ Soda=+ 3 ==&gt; Bread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6. Bread=+ Jam=+ Soda=+ 3 ==&gt; Chips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7. Bread=+ Chips=+ Soda=+ 3 ==&gt; Jam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8. Bread=+ Chips=+ Jam=+ 3 ==&gt; Soda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4: rỗng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8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Chụp màn hình kết quả luật kết hợp</w:t>
      </w: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992026" w:rsidRDefault="00761CD5" w:rsidP="00992026">
      <w:pPr>
        <w:pStyle w:val="ListParagraph"/>
        <w:ind w:left="108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drawing>
          <wp:inline distT="0" distB="0" distL="0" distR="0" wp14:anchorId="12D287A1" wp14:editId="31A9E1AA">
            <wp:extent cx="4972050" cy="5353050"/>
            <wp:effectExtent l="19050" t="0" r="0" b="0"/>
            <wp:docPr id="2" name="Picture 1" descr="E:\uc\HoanChinh\KhaiThacDL_UD\ThucHanh\BTLan02\Image\rule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rules1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535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992026">
      <w:pPr>
        <w:pStyle w:val="Heading1"/>
      </w:pPr>
      <w:bookmarkStart w:id="2" w:name="_Toc366787882"/>
      <w:r w:rsidRPr="00761CD5">
        <w:lastRenderedPageBreak/>
        <w:t>Bài 2: FP-Growth</w:t>
      </w:r>
      <w:bookmarkEnd w:id="2"/>
    </w:p>
    <w:p w:rsidR="00761CD5" w:rsidRPr="00761CD5" w:rsidRDefault="00761CD5" w:rsidP="00EE5BA5">
      <w:pPr>
        <w:pStyle w:val="ListParagraph"/>
        <w:numPr>
          <w:ilvl w:val="0"/>
          <w:numId w:val="1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Hãy trình bày từng bước thuật toán FP-Growth để  tìm các tập phổ  biến thỏa minsup:</w:t>
      </w:r>
    </w:p>
    <w:p w:rsidR="00761CD5" w:rsidRPr="00761CD5" w:rsidRDefault="00761CD5" w:rsidP="00EE5BA5">
      <w:pPr>
        <w:pStyle w:val="ListParagraph"/>
        <w:numPr>
          <w:ilvl w:val="0"/>
          <w:numId w:val="9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ây dựng cây FP:</w:t>
      </w:r>
    </w:p>
    <w:p w:rsidR="00761CD5" w:rsidRPr="00761CD5" w:rsidRDefault="00761CD5" w:rsidP="00EE5BA5">
      <w:pPr>
        <w:pStyle w:val="ListParagraph"/>
        <w:numPr>
          <w:ilvl w:val="0"/>
          <w:numId w:val="2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Bước 1: tính độ phổ biến cho các item và sắp xếp các item theo thứ tự giảm dần của độ phổ biến : </w:t>
      </w: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Bảng tất cả các Item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 w:firstRow="1" w:lastRow="0" w:firstColumn="1" w:lastColumn="0" w:noHBand="0" w:noVBand="1"/>
      </w:tblPr>
      <w:tblGrid>
        <w:gridCol w:w="2520"/>
        <w:gridCol w:w="5209"/>
      </w:tblGrid>
      <w:tr w:rsidR="00761CD5" w:rsidRPr="00761CD5" w:rsidTr="00761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TID</w:t>
            </w:r>
          </w:p>
        </w:tc>
        <w:tc>
          <w:tcPr>
            <w:tcW w:w="54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Hạng mục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1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Bread,Peanuts,Milk,Fruit,Jam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2</w:t>
            </w:r>
          </w:p>
        </w:tc>
        <w:tc>
          <w:tcPr>
            <w:tcW w:w="54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Bread, Jam,Soda,Chips, Milk,Fruit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3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Steak, Jam,Soda,Chips, Bread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4</w:t>
            </w:r>
          </w:p>
        </w:tc>
        <w:tc>
          <w:tcPr>
            <w:tcW w:w="54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Jam,Soda, Peanuts,Milk,Fruit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5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Jam,Soda, Chips, Milk, Bread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6</w:t>
            </w:r>
          </w:p>
        </w:tc>
        <w:tc>
          <w:tcPr>
            <w:tcW w:w="54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Soda,Chips, Milk,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7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Soda, Peanuts, Milk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8</w:t>
            </w:r>
          </w:p>
        </w:tc>
        <w:tc>
          <w:tcPr>
            <w:tcW w:w="54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Peanuts,Cheese,Yogurt</w:t>
            </w:r>
          </w:p>
        </w:tc>
      </w:tr>
    </w:tbl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Danh sách các item đã được sắp thứ tự giảm dần theo độ phổ biến:</w:t>
      </w:r>
    </w:p>
    <w:tbl>
      <w:tblPr>
        <w:tblStyle w:val="LightList-Accent2"/>
        <w:tblW w:w="8266" w:type="dxa"/>
        <w:tblInd w:w="1278" w:type="dxa"/>
        <w:tblLayout w:type="fixed"/>
        <w:tblLook w:val="04A0" w:firstRow="1" w:lastRow="0" w:firstColumn="1" w:lastColumn="0" w:noHBand="0" w:noVBand="1"/>
      </w:tblPr>
      <w:tblGrid>
        <w:gridCol w:w="990"/>
        <w:gridCol w:w="616"/>
        <w:gridCol w:w="572"/>
        <w:gridCol w:w="684"/>
        <w:gridCol w:w="594"/>
        <w:gridCol w:w="750"/>
        <w:gridCol w:w="728"/>
        <w:gridCol w:w="950"/>
        <w:gridCol w:w="866"/>
        <w:gridCol w:w="706"/>
        <w:gridCol w:w="810"/>
      </w:tblGrid>
      <w:tr w:rsidR="00761CD5" w:rsidRPr="00761CD5" w:rsidTr="00761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Hạng mục</w:t>
            </w:r>
          </w:p>
        </w:tc>
        <w:tc>
          <w:tcPr>
            <w:tcW w:w="616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</w:t>
            </w:r>
          </w:p>
        </w:tc>
        <w:tc>
          <w:tcPr>
            <w:tcW w:w="572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Milk</w:t>
            </w:r>
          </w:p>
        </w:tc>
        <w:tc>
          <w:tcPr>
            <w:tcW w:w="684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Soda</w:t>
            </w:r>
          </w:p>
        </w:tc>
        <w:tc>
          <w:tcPr>
            <w:tcW w:w="594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Jam</w:t>
            </w:r>
          </w:p>
        </w:tc>
        <w:tc>
          <w:tcPr>
            <w:tcW w:w="75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Bread</w:t>
            </w:r>
          </w:p>
        </w:tc>
        <w:tc>
          <w:tcPr>
            <w:tcW w:w="728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Chips</w:t>
            </w:r>
          </w:p>
        </w:tc>
        <w:tc>
          <w:tcPr>
            <w:tcW w:w="95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Peanuts</w:t>
            </w:r>
          </w:p>
        </w:tc>
        <w:tc>
          <w:tcPr>
            <w:tcW w:w="866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Cheese</w:t>
            </w:r>
          </w:p>
        </w:tc>
        <w:tc>
          <w:tcPr>
            <w:tcW w:w="706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Steak</w:t>
            </w:r>
          </w:p>
        </w:tc>
        <w:tc>
          <w:tcPr>
            <w:tcW w:w="81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Yogurt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Supp</w:t>
            </w:r>
          </w:p>
        </w:tc>
        <w:tc>
          <w:tcPr>
            <w:tcW w:w="616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6</w:t>
            </w:r>
          </w:p>
        </w:tc>
        <w:tc>
          <w:tcPr>
            <w:tcW w:w="572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6</w:t>
            </w:r>
          </w:p>
        </w:tc>
        <w:tc>
          <w:tcPr>
            <w:tcW w:w="684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6</w:t>
            </w:r>
          </w:p>
        </w:tc>
        <w:tc>
          <w:tcPr>
            <w:tcW w:w="594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5</w:t>
            </w:r>
          </w:p>
        </w:tc>
        <w:tc>
          <w:tcPr>
            <w:tcW w:w="75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4</w:t>
            </w:r>
          </w:p>
        </w:tc>
        <w:tc>
          <w:tcPr>
            <w:tcW w:w="728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4</w:t>
            </w:r>
          </w:p>
        </w:tc>
        <w:tc>
          <w:tcPr>
            <w:tcW w:w="95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4</w:t>
            </w:r>
          </w:p>
        </w:tc>
        <w:tc>
          <w:tcPr>
            <w:tcW w:w="866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1</w:t>
            </w:r>
          </w:p>
        </w:tc>
        <w:tc>
          <w:tcPr>
            <w:tcW w:w="706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1</w:t>
            </w:r>
          </w:p>
        </w:tc>
        <w:tc>
          <w:tcPr>
            <w:tcW w:w="81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1</w:t>
            </w:r>
          </w:p>
        </w:tc>
      </w:tr>
    </w:tbl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2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Bước 2: Xây dựng cây FP:</w:t>
      </w: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ừ tập dữ liệu ban đầu, ta có được cây FP như sau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 w:firstRow="1" w:lastRow="0" w:firstColumn="1" w:lastColumn="0" w:noHBand="0" w:noVBand="1"/>
      </w:tblPr>
      <w:tblGrid>
        <w:gridCol w:w="611"/>
        <w:gridCol w:w="3514"/>
        <w:gridCol w:w="3604"/>
      </w:tblGrid>
      <w:tr w:rsidR="00761CD5" w:rsidRPr="00761CD5" w:rsidTr="00761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TID</w:t>
            </w:r>
          </w:p>
        </w:tc>
        <w:tc>
          <w:tcPr>
            <w:tcW w:w="3909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Hạng mục</w:t>
            </w:r>
          </w:p>
        </w:tc>
        <w:tc>
          <w:tcPr>
            <w:tcW w:w="3741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 xml:space="preserve">Hạng mục phổ biến </w:t>
            </w:r>
          </w:p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Cs w:val="24"/>
              </w:rPr>
            </w:pPr>
            <w:r w:rsidRPr="00761CD5">
              <w:rPr>
                <w:rFonts w:cs="Arial"/>
                <w:b w:val="0"/>
                <w:szCs w:val="24"/>
              </w:rPr>
              <w:t>(đã sắp theo thứ tự)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1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Bread,Peanuts,Milk,Fruit,Jam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, Milk, Jam,Bread,Peanuts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2</w:t>
            </w:r>
          </w:p>
        </w:tc>
        <w:tc>
          <w:tcPr>
            <w:tcW w:w="3909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Bread, Jam,Soda,Chips, Milk,Fruit</w:t>
            </w:r>
          </w:p>
        </w:tc>
        <w:tc>
          <w:tcPr>
            <w:tcW w:w="3741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,Milk,Soda,Jam,Bread,Chips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3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Steak, Jam,Soda,Chips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Soda,Jam,Bread,Chips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4</w:t>
            </w:r>
          </w:p>
        </w:tc>
        <w:tc>
          <w:tcPr>
            <w:tcW w:w="3909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Jam,Soda, Peanuts,Milk,Fruit</w:t>
            </w:r>
          </w:p>
        </w:tc>
        <w:tc>
          <w:tcPr>
            <w:tcW w:w="3741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,Milk,Soda,Jam, Peanuts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5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Jam,Soda, Chips, Milk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Milk,Soda,Jam,Bread,Chips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6</w:t>
            </w:r>
          </w:p>
        </w:tc>
        <w:tc>
          <w:tcPr>
            <w:tcW w:w="3909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Soda,Chips, Milk,</w:t>
            </w:r>
          </w:p>
        </w:tc>
        <w:tc>
          <w:tcPr>
            <w:tcW w:w="3741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,Milk,Soda, Chips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7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Soda, Peanuts, Milk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,Milk,Soda, Peanuts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8</w:t>
            </w:r>
          </w:p>
        </w:tc>
        <w:tc>
          <w:tcPr>
            <w:tcW w:w="3909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Peanuts,Cheese,Yogurt</w:t>
            </w:r>
          </w:p>
        </w:tc>
        <w:tc>
          <w:tcPr>
            <w:tcW w:w="3741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Peanuts</w:t>
            </w:r>
          </w:p>
        </w:tc>
      </w:tr>
    </w:tbl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1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3369" w:dyaOrig="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203.85pt" o:ole="">
            <v:imagedata r:id="rId14" o:title=""/>
          </v:shape>
          <o:OLEObject Type="Embed" ProgID="Visio.Drawing.11" ShapeID="_x0000_i1025" DrawAspect="Content" ObjectID="_1440530180" r:id="rId15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2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t xml:space="preserve"> </w:t>
      </w:r>
      <w:r w:rsidRPr="00761CD5">
        <w:rPr>
          <w:szCs w:val="24"/>
        </w:rPr>
        <w:object w:dxaOrig="3465" w:dyaOrig="5963">
          <v:shape id="_x0000_i1026" type="#_x0000_t75" style="width:150.1pt;height:243.1pt" o:ole="">
            <v:imagedata r:id="rId16" o:title=""/>
          </v:shape>
          <o:OLEObject Type="Embed" ProgID="Visio.Drawing.11" ShapeID="_x0000_i1026" DrawAspect="Content" ObjectID="_1440530181" r:id="rId17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3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5625" w:dyaOrig="5963">
          <v:shape id="_x0000_i1027" type="#_x0000_t75" style="width:250.6pt;height:248.75pt" o:ole="">
            <v:imagedata r:id="rId18" o:title=""/>
          </v:shape>
          <o:OLEObject Type="Embed" ProgID="Visio.Drawing.11" ShapeID="_x0000_i1027" DrawAspect="Content" ObjectID="_1440530182" r:id="rId19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4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7065" w:dyaOrig="5963">
          <v:shape id="_x0000_i1028" type="#_x0000_t75" style="width:311.85pt;height:243.1pt" o:ole="">
            <v:imagedata r:id="rId20" o:title=""/>
          </v:shape>
          <o:OLEObject Type="Embed" ProgID="Visio.Drawing.11" ShapeID="_x0000_i1028" DrawAspect="Content" ObjectID="_1440530183" r:id="rId21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5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8240" w:dyaOrig="5963">
          <v:shape id="_x0000_i1029" type="#_x0000_t75" style="width:5in;height:247.3pt" o:ole="">
            <v:imagedata r:id="rId22" o:title=""/>
          </v:shape>
          <o:OLEObject Type="Embed" ProgID="Visio.Drawing.11" ShapeID="_x0000_i1029" DrawAspect="Content" ObjectID="_1440530184" r:id="rId23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6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8240" w:dyaOrig="6801">
          <v:shape id="_x0000_i1030" type="#_x0000_t75" style="width:359.05pt;height:290.35pt" o:ole="">
            <v:imagedata r:id="rId24" o:title=""/>
          </v:shape>
          <o:OLEObject Type="Embed" ProgID="Visio.Drawing.11" ShapeID="_x0000_i1030" DrawAspect="Content" ObjectID="_1440530185" r:id="rId25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7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8240" w:dyaOrig="6801">
          <v:shape id="_x0000_i1031" type="#_x0000_t75" style="width:359.05pt;height:289.4pt" o:ole="">
            <v:imagedata r:id="rId26" o:title=""/>
          </v:shape>
          <o:OLEObject Type="Embed" ProgID="Visio.Drawing.11" ShapeID="_x0000_i1031" DrawAspect="Content" ObjectID="_1440530186" r:id="rId27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8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8240" w:dyaOrig="6801">
          <v:shape id="_x0000_i1032" type="#_x0000_t75" style="width:359.05pt;height:290.35pt" o:ole="">
            <v:imagedata r:id="rId28" o:title=""/>
          </v:shape>
          <o:OLEObject Type="Embed" ProgID="Visio.Drawing.11" ShapeID="_x0000_i1032" DrawAspect="Content" ObjectID="_1440530187" r:id="rId29"/>
        </w:object>
      </w: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ừ tập dữ liệu ban đầu, ta xây dựng header table của cây FP như sau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tbl>
      <w:tblPr>
        <w:tblStyle w:val="TableGrid"/>
        <w:tblW w:w="9877" w:type="dxa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371"/>
        <w:gridCol w:w="8557"/>
      </w:tblGrid>
      <w:tr w:rsidR="00761CD5" w:rsidRPr="00761CD5" w:rsidTr="00761CD5">
        <w:tc>
          <w:tcPr>
            <w:tcW w:w="1260" w:type="dxa"/>
            <w:vAlign w:val="center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items</w:t>
            </w:r>
          </w:p>
        </w:tc>
        <w:tc>
          <w:tcPr>
            <w:tcW w:w="8617" w:type="dxa"/>
            <w:vAlign w:val="center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head of node-links</w:t>
            </w:r>
          </w:p>
        </w:tc>
      </w:tr>
      <w:tr w:rsidR="00761CD5" w:rsidRPr="00761CD5" w:rsidTr="00761CD5">
        <w:tc>
          <w:tcPr>
            <w:tcW w:w="1260" w:type="dxa"/>
            <w:vAlign w:val="bottom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szCs w:val="24"/>
              </w:rPr>
              <w:object w:dxaOrig="1280" w:dyaOrig="6707">
                <v:shape id="_x0000_i1033" type="#_x0000_t75" style="width:57.5pt;height:288.95pt" o:ole="">
                  <v:imagedata r:id="rId30" o:title=""/>
                </v:shape>
                <o:OLEObject Type="Embed" ProgID="Visio.Drawing.11" ShapeID="_x0000_i1033" DrawAspect="Content" ObjectID="_1440530188" r:id="rId31"/>
              </w:object>
            </w:r>
          </w:p>
        </w:tc>
        <w:tc>
          <w:tcPr>
            <w:tcW w:w="8617" w:type="dxa"/>
            <w:vAlign w:val="center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szCs w:val="24"/>
              </w:rPr>
              <w:object w:dxaOrig="9847" w:dyaOrig="8485">
                <v:shape id="_x0000_i1034" type="#_x0000_t75" style="width:417.05pt;height:345.95pt" o:ole="">
                  <v:imagedata r:id="rId32" o:title=""/>
                </v:shape>
                <o:OLEObject Type="Embed" ProgID="Visio.Drawing.11" ShapeID="_x0000_i1034" DrawAspect="Content" ObjectID="_1440530189" r:id="rId33"/>
              </w:object>
            </w:r>
          </w:p>
        </w:tc>
      </w:tr>
    </w:tbl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9"/>
        </w:numPr>
        <w:ind w:left="81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ìm tập phổ biến: (xem slide 23: FP_tree slide)</w:t>
      </w:r>
    </w:p>
    <w:p w:rsidR="00761CD5" w:rsidRPr="00761CD5" w:rsidRDefault="00761CD5" w:rsidP="00EE5BA5">
      <w:pPr>
        <w:pStyle w:val="ListParagraph"/>
        <w:numPr>
          <w:ilvl w:val="0"/>
          <w:numId w:val="3"/>
        </w:numPr>
        <w:spacing w:line="360" w:lineRule="auto"/>
        <w:ind w:left="990"/>
        <w:jc w:val="both"/>
        <w:rPr>
          <w:rFonts w:cs="Arial"/>
          <w:color w:val="auto"/>
          <w:szCs w:val="24"/>
          <w:u w:val="single"/>
        </w:rPr>
      </w:pPr>
      <w:r w:rsidRPr="00761CD5">
        <w:rPr>
          <w:rFonts w:cs="Arial"/>
          <w:color w:val="auto"/>
          <w:szCs w:val="24"/>
          <w:u w:val="single"/>
        </w:rPr>
        <w:t>Xét Peanuts:</w:t>
      </w:r>
    </w:p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  <w:r w:rsidRPr="00761CD5">
        <w:rPr>
          <w:rFonts w:cs="Arial"/>
          <w:color w:val="auto"/>
          <w:szCs w:val="24"/>
        </w:rPr>
        <w:sym w:font="Symbol" w:char="0062"/>
      </w:r>
      <w:r w:rsidRPr="00761CD5">
        <w:rPr>
          <w:rFonts w:cs="Arial"/>
          <w:color w:val="auto"/>
          <w:szCs w:val="24"/>
        </w:rPr>
        <w:t xml:space="preserve"> =” Peanuts” U null = “Peanuts”, Xuất kết quả: Peanuts</w:t>
      </w:r>
      <w:proofErr w:type="gramStart"/>
      <w:r w:rsidRPr="00761CD5">
        <w:rPr>
          <w:rFonts w:cs="Arial"/>
          <w:color w:val="auto"/>
          <w:szCs w:val="24"/>
        </w:rPr>
        <w:t>:4</w:t>
      </w:r>
      <w:proofErr w:type="gramEnd"/>
    </w:p>
    <w:p w:rsidR="00761CD5" w:rsidRPr="00761CD5" w:rsidRDefault="00761CD5" w:rsidP="00E72282">
      <w:pPr>
        <w:ind w:left="270" w:firstLine="720"/>
      </w:pPr>
      <w:r w:rsidRPr="00761CD5">
        <w:t>Cơ sở điều kiện của Peanuts:</w:t>
      </w:r>
    </w:p>
    <w:p w:rsidR="00761CD5" w:rsidRPr="00761CD5" w:rsidRDefault="00761CD5" w:rsidP="007A567F">
      <w:pPr>
        <w:ind w:left="270" w:firstLine="720"/>
      </w:pPr>
      <w:r w:rsidRPr="00761CD5">
        <w:t>Fruit</w:t>
      </w:r>
      <w:proofErr w:type="gramStart"/>
      <w:r w:rsidRPr="00761CD5">
        <w:t>:1</w:t>
      </w:r>
      <w:proofErr w:type="gramEnd"/>
      <w:r w:rsidRPr="00761CD5">
        <w:t>, Milk:1, Jam:1,Bread:1</w:t>
      </w:r>
    </w:p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  <w:r w:rsidRPr="00761CD5">
        <w:rPr>
          <w:rFonts w:cs="Arial"/>
          <w:color w:val="auto"/>
          <w:szCs w:val="24"/>
        </w:rPr>
        <w:t>Fruit</w:t>
      </w:r>
      <w:proofErr w:type="gramStart"/>
      <w:r w:rsidRPr="00761CD5">
        <w:rPr>
          <w:rFonts w:cs="Arial"/>
          <w:color w:val="auto"/>
          <w:szCs w:val="24"/>
        </w:rPr>
        <w:t>:1,Milk:1,Soda:1,Jam:1</w:t>
      </w:r>
      <w:proofErr w:type="gramEnd"/>
    </w:p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  <w:r w:rsidRPr="00761CD5">
        <w:rPr>
          <w:rFonts w:cs="Arial"/>
          <w:color w:val="auto"/>
          <w:szCs w:val="24"/>
        </w:rPr>
        <w:t>Fruit</w:t>
      </w:r>
      <w:proofErr w:type="gramStart"/>
      <w:r w:rsidRPr="00761CD5">
        <w:rPr>
          <w:rFonts w:cs="Arial"/>
          <w:color w:val="auto"/>
          <w:szCs w:val="24"/>
        </w:rPr>
        <w:t>:1,Milk:1,Soda:1</w:t>
      </w:r>
      <w:proofErr w:type="gramEnd"/>
    </w:p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  <w:r w:rsidRPr="00761CD5">
        <w:rPr>
          <w:rFonts w:cs="Arial"/>
          <w:color w:val="auto"/>
          <w:szCs w:val="24"/>
        </w:rPr>
        <w:t>Fruit</w:t>
      </w:r>
      <w:proofErr w:type="gramStart"/>
      <w:r w:rsidRPr="00761CD5">
        <w:rPr>
          <w:rFonts w:cs="Arial"/>
          <w:color w:val="auto"/>
          <w:szCs w:val="24"/>
        </w:rPr>
        <w:t>:1</w:t>
      </w:r>
      <w:proofErr w:type="gramEnd"/>
    </w:p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</w:p>
    <w:p w:rsidR="00761CD5" w:rsidRPr="00761CD5" w:rsidRDefault="00761CD5" w:rsidP="00EA073D">
      <w:pPr>
        <w:ind w:left="270" w:firstLine="720"/>
      </w:pPr>
      <w:r w:rsidRPr="00761CD5">
        <w:t>F-list:</w:t>
      </w:r>
    </w:p>
    <w:tbl>
      <w:tblPr>
        <w:tblStyle w:val="TableGrid"/>
        <w:tblW w:w="0" w:type="auto"/>
        <w:tblInd w:w="135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761CD5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E5BA5">
            <w:pPr>
              <w:jc w:val="both"/>
              <w:rPr>
                <w:rFonts w:cs="Arial"/>
                <w:color w:val="auto"/>
                <w:szCs w:val="24"/>
              </w:rPr>
            </w:pPr>
            <w:r w:rsidRPr="00761CD5">
              <w:rPr>
                <w:rFonts w:cs="Arial"/>
                <w:color w:val="auto"/>
                <w:szCs w:val="24"/>
              </w:rPr>
              <w:t>Fruit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E5BA5">
            <w:pPr>
              <w:jc w:val="both"/>
              <w:rPr>
                <w:rFonts w:cs="Arial"/>
                <w:color w:val="auto"/>
                <w:szCs w:val="24"/>
              </w:rPr>
            </w:pPr>
            <w:r w:rsidRPr="00761CD5">
              <w:rPr>
                <w:rFonts w:cs="Arial"/>
                <w:color w:val="auto"/>
                <w:szCs w:val="24"/>
              </w:rPr>
              <w:t>4</w:t>
            </w:r>
          </w:p>
        </w:tc>
      </w:tr>
      <w:tr w:rsidR="00761CD5" w:rsidRPr="00761CD5" w:rsidTr="00761CD5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E5BA5">
            <w:pPr>
              <w:jc w:val="both"/>
              <w:rPr>
                <w:rFonts w:cs="Arial"/>
                <w:color w:val="auto"/>
                <w:szCs w:val="24"/>
              </w:rPr>
            </w:pPr>
            <w:r w:rsidRPr="00761CD5">
              <w:rPr>
                <w:rFonts w:cs="Arial"/>
                <w:color w:val="auto"/>
                <w:szCs w:val="24"/>
              </w:rPr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E5BA5">
            <w:pPr>
              <w:jc w:val="both"/>
              <w:rPr>
                <w:rFonts w:cs="Arial"/>
                <w:color w:val="auto"/>
                <w:szCs w:val="24"/>
              </w:rPr>
            </w:pPr>
            <w:r w:rsidRPr="00761CD5">
              <w:rPr>
                <w:rFonts w:cs="Arial"/>
                <w:color w:val="auto"/>
                <w:szCs w:val="24"/>
              </w:rPr>
              <w:t>3</w:t>
            </w:r>
          </w:p>
        </w:tc>
      </w:tr>
    </w:tbl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</w:p>
    <w:p w:rsidR="00761CD5" w:rsidRPr="00761CD5" w:rsidRDefault="00761CD5" w:rsidP="00EA073D">
      <w:pPr>
        <w:ind w:firstLine="720"/>
      </w:pPr>
      <w:r w:rsidRPr="00761CD5">
        <w:t>Cây điều kiện FP của Peanuts:</w:t>
      </w:r>
    </w:p>
    <w:p w:rsidR="00761CD5" w:rsidRPr="00761CD5" w:rsidRDefault="00761CD5" w:rsidP="00EA073D">
      <w:pPr>
        <w:ind w:firstLine="720"/>
      </w:pPr>
      <w:r w:rsidRPr="00761CD5">
        <w:object w:dxaOrig="1355" w:dyaOrig="3461">
          <v:shape id="_x0000_i1035" type="#_x0000_t75" style="width:57.05pt;height:146.35pt" o:ole="">
            <v:imagedata r:id="rId34" o:title=""/>
          </v:shape>
          <o:OLEObject Type="Embed" ProgID="Visio.Drawing.11" ShapeID="_x0000_i1035" DrawAspect="Content" ObjectID="_1440530190" r:id="rId35"/>
        </w:object>
      </w:r>
    </w:p>
    <w:p w:rsidR="00761CD5" w:rsidRPr="00761CD5" w:rsidRDefault="00761CD5" w:rsidP="00EA073D">
      <w:pPr>
        <w:ind w:firstLine="720"/>
      </w:pPr>
      <w:r w:rsidRPr="00761CD5">
        <w:t xml:space="preserve">Tập phổ biến: </w:t>
      </w:r>
    </w:p>
    <w:p w:rsidR="00761CD5" w:rsidRPr="00761CD5" w:rsidRDefault="00761CD5" w:rsidP="00EA073D">
      <w:pPr>
        <w:ind w:firstLine="720"/>
      </w:pPr>
      <w:r w:rsidRPr="00761CD5">
        <w:t xml:space="preserve">Peanuts:4; </w:t>
      </w:r>
      <w:r w:rsidRPr="00761CD5">
        <w:tab/>
        <w:t>Fruit:4, Peanuts:4;   Milk:3,Peanuts:3;  Fruit:3,Milk:3,Peanuts:3</w:t>
      </w:r>
      <w:r w:rsidRPr="00761CD5">
        <w:tab/>
      </w:r>
    </w:p>
    <w:p w:rsidR="00761CD5" w:rsidRPr="00761CD5" w:rsidRDefault="00761CD5" w:rsidP="00EA073D"/>
    <w:p w:rsidR="00761CD5" w:rsidRPr="00761CD5" w:rsidRDefault="00761CD5" w:rsidP="00EA073D">
      <w:pPr>
        <w:ind w:left="720"/>
        <w:rPr>
          <w:u w:val="single"/>
        </w:rPr>
      </w:pPr>
      <w:r w:rsidRPr="00761CD5">
        <w:rPr>
          <w:u w:val="single"/>
        </w:rPr>
        <w:t>Xét Chips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Chips” U null = “Chips”, Xuất kết quả: Chips</w:t>
      </w:r>
      <w:proofErr w:type="gramStart"/>
      <w:r w:rsidRPr="00761CD5">
        <w:t>:4</w:t>
      </w:r>
      <w:proofErr w:type="gramEnd"/>
    </w:p>
    <w:p w:rsidR="00761CD5" w:rsidRPr="00761CD5" w:rsidRDefault="00761CD5" w:rsidP="00EA073D">
      <w:pPr>
        <w:ind w:left="720"/>
      </w:pPr>
      <w:r w:rsidRPr="00761CD5">
        <w:t>Cơ sở điều kiện của Chips:</w:t>
      </w:r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1</w:t>
      </w:r>
      <w:proofErr w:type="gramEnd"/>
      <w:r w:rsidRPr="00761CD5">
        <w:t>, Milk:1,Soda:1,Jam:1,Bread:1</w:t>
      </w:r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1,Jam:1,Bread:1</w:t>
      </w:r>
      <w:proofErr w:type="gramEnd"/>
    </w:p>
    <w:p w:rsidR="00761CD5" w:rsidRPr="00761CD5" w:rsidRDefault="00761CD5" w:rsidP="00EA073D">
      <w:pPr>
        <w:ind w:left="720"/>
      </w:pPr>
      <w:r w:rsidRPr="00761CD5">
        <w:t>Milk</w:t>
      </w:r>
      <w:proofErr w:type="gramStart"/>
      <w:r w:rsidRPr="00761CD5">
        <w:t>:1,Soda:1,Jam:1,Bread:1</w:t>
      </w:r>
      <w:proofErr w:type="gramEnd"/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1</w:t>
      </w:r>
      <w:proofErr w:type="gramEnd"/>
      <w:r w:rsidRPr="00761CD5">
        <w:t>, Milk:1,Soda:1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4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Jam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Bread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Cây điều kiện FP của Chips:</w:t>
      </w:r>
    </w:p>
    <w:p w:rsidR="00761CD5" w:rsidRPr="00761CD5" w:rsidRDefault="00761CD5" w:rsidP="00EA073D">
      <w:pPr>
        <w:ind w:left="720"/>
      </w:pPr>
      <w:r w:rsidRPr="00761CD5">
        <w:object w:dxaOrig="3060" w:dyaOrig="4569">
          <v:shape id="_x0000_i1036" type="#_x0000_t75" style="width:139.3pt;height:201.5pt" o:ole="">
            <v:imagedata r:id="rId36" o:title=""/>
          </v:shape>
          <o:OLEObject Type="Embed" ProgID="Visio.Drawing.11" ShapeID="_x0000_i1036" DrawAspect="Content" ObjectID="_1440530191" r:id="rId37"/>
        </w:object>
      </w:r>
    </w:p>
    <w:p w:rsidR="00761CD5" w:rsidRPr="00761CD5" w:rsidRDefault="00761CD5" w:rsidP="00EA073D">
      <w:pPr>
        <w:ind w:left="720"/>
      </w:pPr>
      <w:r w:rsidRPr="00761CD5">
        <w:t>Gọi đệ quy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Bread, Chips” U null = “</w:t>
      </w:r>
      <w:proofErr w:type="gramStart"/>
      <w:r w:rsidRPr="00761CD5">
        <w:t>Bread ,Chips</w:t>
      </w:r>
      <w:proofErr w:type="gramEnd"/>
      <w:r w:rsidRPr="00761CD5">
        <w:t>”, Xuất kết quả: Bread :3,Chips:3</w:t>
      </w:r>
    </w:p>
    <w:p w:rsidR="00761CD5" w:rsidRPr="00761CD5" w:rsidRDefault="00761CD5" w:rsidP="00EA073D">
      <w:pPr>
        <w:ind w:left="720"/>
      </w:pPr>
      <w:r w:rsidRPr="00761CD5">
        <w:t>Cơ sở điều kiện của Bread</w:t>
      </w:r>
      <w:proofErr w:type="gramStart"/>
      <w:r w:rsidRPr="00761CD5">
        <w:t>,Chips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2</w:t>
      </w:r>
      <w:proofErr w:type="gramEnd"/>
      <w:r w:rsidRPr="00761CD5">
        <w:t>, Milk:2,Jam:2</w:t>
      </w:r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1,Jam:1</w:t>
      </w:r>
      <w:proofErr w:type="gramEnd"/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Jam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Cây điều kiện FP của Bread</w:t>
      </w:r>
      <w:proofErr w:type="gramStart"/>
      <w:r w:rsidRPr="00761CD5">
        <w:t>,Chips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object w:dxaOrig="1355" w:dyaOrig="2774">
          <v:shape id="_x0000_i1037" type="#_x0000_t75" style="width:58.45pt;height:138.85pt" o:ole="">
            <v:imagedata r:id="rId38" o:title=""/>
          </v:shape>
          <o:OLEObject Type="Embed" ProgID="Visio.Drawing.11" ShapeID="_x0000_i1037" DrawAspect="Content" ObjectID="_1440530192" r:id="rId39"/>
        </w:object>
      </w: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proofErr w:type="gramStart"/>
      <w:r w:rsidRPr="00761CD5">
        <w:t>Bread :3,Chips:3</w:t>
      </w:r>
      <w:proofErr w:type="gramEnd"/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3,Jam:3</w:t>
      </w:r>
      <w:proofErr w:type="gramEnd"/>
      <w:r w:rsidRPr="00761CD5">
        <w:t>, Bread :3,Chips:3</w:t>
      </w:r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3,Bread</w:t>
      </w:r>
      <w:proofErr w:type="gramEnd"/>
      <w:r w:rsidRPr="00761CD5">
        <w:t xml:space="preserve"> :3,Chips:3</w:t>
      </w:r>
    </w:p>
    <w:p w:rsidR="00761CD5" w:rsidRPr="00761CD5" w:rsidRDefault="00761CD5" w:rsidP="00EA073D">
      <w:pPr>
        <w:ind w:left="720"/>
      </w:pPr>
      <w:r w:rsidRPr="00761CD5">
        <w:lastRenderedPageBreak/>
        <w:t>Jam</w:t>
      </w:r>
      <w:proofErr w:type="gramStart"/>
      <w:r w:rsidRPr="00761CD5">
        <w:t>:3,Bread</w:t>
      </w:r>
      <w:proofErr w:type="gramEnd"/>
      <w:r w:rsidRPr="00761CD5">
        <w:t xml:space="preserve"> :3,Chips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Jam, Chips” U null = “Jam</w:t>
      </w:r>
      <w:proofErr w:type="gramStart"/>
      <w:r w:rsidRPr="00761CD5">
        <w:t>,Chips</w:t>
      </w:r>
      <w:proofErr w:type="gramEnd"/>
      <w:r w:rsidRPr="00761CD5">
        <w:t>”, Xuất kết quả: Jam:3,Chips:3</w:t>
      </w:r>
    </w:p>
    <w:p w:rsidR="00761CD5" w:rsidRPr="00761CD5" w:rsidRDefault="00761CD5" w:rsidP="00EA073D">
      <w:pPr>
        <w:ind w:left="720"/>
      </w:pPr>
      <w:r w:rsidRPr="00761CD5">
        <w:t>Cơ sở điều kiện của Jam</w:t>
      </w:r>
      <w:proofErr w:type="gramStart"/>
      <w:r w:rsidRPr="00761CD5">
        <w:t>,Chips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2</w:t>
      </w:r>
      <w:proofErr w:type="gramEnd"/>
      <w:r w:rsidRPr="00761CD5">
        <w:t>, Milk:2</w:t>
      </w:r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1</w:t>
      </w:r>
      <w:proofErr w:type="gramEnd"/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Tập phổ biến:</w:t>
      </w:r>
    </w:p>
    <w:p w:rsidR="00761CD5" w:rsidRPr="00761CD5" w:rsidRDefault="00761CD5" w:rsidP="00EA073D">
      <w:pPr>
        <w:ind w:left="720"/>
      </w:pPr>
      <w:r w:rsidRPr="00761CD5">
        <w:t>Jam</w:t>
      </w:r>
      <w:proofErr w:type="gramStart"/>
      <w:r w:rsidRPr="00761CD5">
        <w:t>:3,Chips:3</w:t>
      </w:r>
      <w:proofErr w:type="gramEnd"/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3</w:t>
      </w:r>
      <w:proofErr w:type="gramEnd"/>
      <w:r w:rsidRPr="00761CD5">
        <w:t>, Jam:3,Chips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Milk, Chips” U null = “Milk</w:t>
      </w:r>
      <w:proofErr w:type="gramStart"/>
      <w:r w:rsidRPr="00761CD5">
        <w:t>,Chips</w:t>
      </w:r>
      <w:proofErr w:type="gramEnd"/>
      <w:r w:rsidRPr="00761CD5">
        <w:t>”, Xuất kết quả: Milk:3,Chips:3</w:t>
      </w:r>
    </w:p>
    <w:p w:rsidR="00761CD5" w:rsidRPr="00761CD5" w:rsidRDefault="00761CD5" w:rsidP="00EA073D">
      <w:pPr>
        <w:ind w:left="720"/>
      </w:pPr>
      <w:r w:rsidRPr="00761CD5">
        <w:t>Cơ sở điều kiện của Milk</w:t>
      </w:r>
      <w:proofErr w:type="gramStart"/>
      <w:r w:rsidRPr="00761CD5">
        <w:t>,Chips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3</w:t>
      </w:r>
      <w:proofErr w:type="gramEnd"/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Tập phổ biến:</w:t>
      </w:r>
    </w:p>
    <w:p w:rsidR="00761CD5" w:rsidRPr="00761CD5" w:rsidRDefault="00761CD5" w:rsidP="00EA073D">
      <w:pPr>
        <w:ind w:left="720"/>
      </w:pPr>
      <w:r w:rsidRPr="00761CD5">
        <w:t>Milk</w:t>
      </w:r>
      <w:proofErr w:type="gramStart"/>
      <w:r w:rsidRPr="00761CD5">
        <w:t>:3,Chips:3</w:t>
      </w:r>
      <w:proofErr w:type="gramEnd"/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3</w:t>
      </w:r>
      <w:proofErr w:type="gramEnd"/>
      <w:r w:rsidRPr="00761CD5">
        <w:t>, Milk:3,Chips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Soda, Chips” U null = “Soda</w:t>
      </w:r>
      <w:proofErr w:type="gramStart"/>
      <w:r w:rsidRPr="00761CD5">
        <w:t>,Chips</w:t>
      </w:r>
      <w:proofErr w:type="gramEnd"/>
      <w:r w:rsidRPr="00761CD5">
        <w:t>”, Xuất kết quả: Soda:4,Chips:4</w:t>
      </w:r>
    </w:p>
    <w:p w:rsidR="00761CD5" w:rsidRPr="00761CD5" w:rsidRDefault="00761CD5" w:rsidP="00EA073D">
      <w:pPr>
        <w:ind w:left="720"/>
      </w:pPr>
      <w:r w:rsidRPr="00761CD5">
        <w:t>Cơ sở điều kiện của Soda</w:t>
      </w:r>
      <w:proofErr w:type="gramStart"/>
      <w:r w:rsidRPr="00761CD5">
        <w:t>,Chips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761CD5" w:rsidRDefault="00761CD5" w:rsidP="00EA073D">
      <w:pPr>
        <w:ind w:left="720"/>
      </w:pPr>
      <w:r w:rsidRPr="00761CD5">
        <w:t>F-list: NULL</w:t>
      </w:r>
    </w:p>
    <w:p w:rsidR="00761CD5" w:rsidRPr="00761CD5" w:rsidRDefault="00761CD5" w:rsidP="00EA073D">
      <w:pPr>
        <w:ind w:left="720"/>
      </w:pPr>
      <w:r w:rsidRPr="00761CD5">
        <w:t>Tập phổ biến:</w:t>
      </w:r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4,Chips:4</w:t>
      </w:r>
      <w:proofErr w:type="gramEnd"/>
    </w:p>
    <w:p w:rsidR="00761CD5" w:rsidRPr="00761CD5" w:rsidRDefault="00761CD5" w:rsidP="00EA073D">
      <w:pPr>
        <w:ind w:left="720"/>
      </w:pPr>
      <w:r w:rsidRPr="00761CD5">
        <w:lastRenderedPageBreak/>
        <w:t>Chips</w:t>
      </w:r>
      <w:proofErr w:type="gramStart"/>
      <w:r w:rsidRPr="00761CD5">
        <w:t>:4</w:t>
      </w:r>
      <w:proofErr w:type="gramEnd"/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Xét Bread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Bread” U null = “Bread”, Xuất kết quả: Bread</w:t>
      </w:r>
      <w:proofErr w:type="gramStart"/>
      <w:r w:rsidRPr="00761CD5">
        <w:t>:4</w:t>
      </w:r>
      <w:proofErr w:type="gramEnd"/>
    </w:p>
    <w:p w:rsidR="00761CD5" w:rsidRPr="00761CD5" w:rsidRDefault="00761CD5" w:rsidP="00EA073D">
      <w:pPr>
        <w:ind w:left="720"/>
      </w:pPr>
      <w:r w:rsidRPr="00761CD5">
        <w:t>Cơ sở điều kiện của Bread:</w:t>
      </w:r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1</w:t>
      </w:r>
      <w:proofErr w:type="gramEnd"/>
      <w:r w:rsidRPr="00761CD5">
        <w:t>, Milk:1,Jam:1</w:t>
      </w:r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1</w:t>
      </w:r>
      <w:proofErr w:type="gramEnd"/>
      <w:r w:rsidRPr="00761CD5">
        <w:t>, Milk:1,Soda:1,Jam:1</w:t>
      </w:r>
    </w:p>
    <w:p w:rsidR="00761CD5" w:rsidRPr="00761CD5" w:rsidRDefault="00761CD5" w:rsidP="00EA073D">
      <w:pPr>
        <w:ind w:left="720"/>
      </w:pPr>
      <w:r w:rsidRPr="00761CD5">
        <w:t>Milk</w:t>
      </w:r>
      <w:proofErr w:type="gramStart"/>
      <w:r w:rsidRPr="00761CD5">
        <w:t>:1,Soda:1,Jam:1</w:t>
      </w:r>
      <w:proofErr w:type="gramEnd"/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1,Jam:1</w:t>
      </w:r>
      <w:proofErr w:type="gramEnd"/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Jam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4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Cây điều kiện FP của Bread:</w:t>
      </w:r>
    </w:p>
    <w:p w:rsidR="00761CD5" w:rsidRPr="00761CD5" w:rsidRDefault="00761CD5" w:rsidP="00EA073D">
      <w:pPr>
        <w:ind w:left="720"/>
      </w:pPr>
      <w:r w:rsidRPr="00761CD5">
        <w:object w:dxaOrig="2964" w:dyaOrig="3735">
          <v:shape id="_x0000_i1038" type="#_x0000_t75" style="width:137.9pt;height:175.3pt" o:ole="">
            <v:imagedata r:id="rId40" o:title=""/>
          </v:shape>
          <o:OLEObject Type="Embed" ProgID="Visio.Drawing.11" ShapeID="_x0000_i1038" DrawAspect="Content" ObjectID="_1440530193" r:id="rId41"/>
        </w:object>
      </w:r>
    </w:p>
    <w:p w:rsidR="00761CD5" w:rsidRPr="00761CD5" w:rsidRDefault="00761CD5" w:rsidP="00EA073D">
      <w:pPr>
        <w:ind w:left="720"/>
      </w:pPr>
      <w:r w:rsidRPr="00761CD5">
        <w:t>Gọi đệ quy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</w:t>
      </w:r>
      <w:proofErr w:type="gramStart"/>
      <w:r w:rsidRPr="00761CD5">
        <w:t>Soda ,Bread</w:t>
      </w:r>
      <w:proofErr w:type="gramEnd"/>
      <w:r w:rsidRPr="00761CD5">
        <w:t>” U null = “Soda ,Bread ”, Xuất kết quả: Soda:3 ,Bread :3</w:t>
      </w:r>
    </w:p>
    <w:p w:rsidR="00761CD5" w:rsidRPr="00761CD5" w:rsidRDefault="00761CD5" w:rsidP="00EA073D">
      <w:pPr>
        <w:ind w:left="720"/>
      </w:pPr>
      <w:r w:rsidRPr="00761CD5">
        <w:t>Cơ sở điều kiện của Soda</w:t>
      </w:r>
      <w:proofErr w:type="gramStart"/>
      <w:r w:rsidRPr="00761CD5">
        <w:t>,Bread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t>Jam</w:t>
      </w:r>
      <w:proofErr w:type="gramStart"/>
      <w:r w:rsidRPr="00761CD5">
        <w:t>:2,Milk:2</w:t>
      </w:r>
      <w:proofErr w:type="gramEnd"/>
    </w:p>
    <w:p w:rsidR="00761CD5" w:rsidRPr="00761CD5" w:rsidRDefault="00761CD5" w:rsidP="00EA073D">
      <w:pPr>
        <w:ind w:left="720"/>
      </w:pPr>
      <w:r w:rsidRPr="00761CD5">
        <w:t>Jam</w:t>
      </w:r>
      <w:proofErr w:type="gramStart"/>
      <w:r w:rsidRPr="00761CD5">
        <w:t>:1</w:t>
      </w:r>
      <w:proofErr w:type="gramEnd"/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lastRenderedPageBreak/>
              <w:t>Jam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Cây điều kiện FP của Soda</w:t>
      </w:r>
      <w:proofErr w:type="gramStart"/>
      <w:r w:rsidRPr="00761CD5">
        <w:t>,Bread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object w:dxaOrig="1355" w:dyaOrig="1886">
          <v:shape id="_x0000_i1039" type="#_x0000_t75" style="width:57.05pt;height:80.4pt" o:ole="">
            <v:imagedata r:id="rId42" o:title=""/>
          </v:shape>
          <o:OLEObject Type="Embed" ProgID="Visio.Drawing.11" ShapeID="_x0000_i1039" DrawAspect="Content" ObjectID="_1440530194" r:id="rId43"/>
        </w:objec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3</w:t>
      </w:r>
      <w:proofErr w:type="gramEnd"/>
      <w:r w:rsidRPr="00761CD5">
        <w:t xml:space="preserve"> ,Bread :3</w:t>
      </w:r>
    </w:p>
    <w:p w:rsidR="00761CD5" w:rsidRPr="00761CD5" w:rsidRDefault="00761CD5" w:rsidP="00EA073D">
      <w:pPr>
        <w:ind w:left="720"/>
      </w:pPr>
      <w:r w:rsidRPr="00761CD5">
        <w:t>Jam</w:t>
      </w:r>
      <w:proofErr w:type="gramStart"/>
      <w:r w:rsidRPr="00761CD5">
        <w:t>:3,Soda:3</w:t>
      </w:r>
      <w:proofErr w:type="gramEnd"/>
      <w:r w:rsidRPr="00761CD5">
        <w:t xml:space="preserve"> ,Bread 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Milk</w:t>
      </w:r>
      <w:proofErr w:type="gramStart"/>
      <w:r w:rsidRPr="00761CD5">
        <w:t>,Bread</w:t>
      </w:r>
      <w:proofErr w:type="gramEnd"/>
      <w:r w:rsidRPr="00761CD5">
        <w:t>” U null = “Milk,Bread ”, Xuất kết quả: Milk:3 ,Bread :3</w:t>
      </w:r>
    </w:p>
    <w:p w:rsidR="00761CD5" w:rsidRPr="00761CD5" w:rsidRDefault="00761CD5" w:rsidP="00EA073D">
      <w:pPr>
        <w:ind w:left="720"/>
      </w:pPr>
      <w:r w:rsidRPr="00761CD5">
        <w:t>Cơ sở điều kiện của Milk</w:t>
      </w:r>
      <w:proofErr w:type="gramStart"/>
      <w:r w:rsidRPr="00761CD5">
        <w:t>,Bread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t>Jam</w:t>
      </w:r>
      <w:proofErr w:type="gramStart"/>
      <w:r w:rsidRPr="00761CD5">
        <w:t>:3</w:t>
      </w:r>
      <w:proofErr w:type="gramEnd"/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Jam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Cây điều kiện FP của Milk</w:t>
      </w:r>
      <w:proofErr w:type="gramStart"/>
      <w:r w:rsidRPr="00761CD5">
        <w:t>,Bread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object w:dxaOrig="1355" w:dyaOrig="1886">
          <v:shape id="_x0000_i1040" type="#_x0000_t75" style="width:57.05pt;height:80.4pt" o:ole="">
            <v:imagedata r:id="rId42" o:title=""/>
          </v:shape>
          <o:OLEObject Type="Embed" ProgID="Visio.Drawing.11" ShapeID="_x0000_i1040" DrawAspect="Content" ObjectID="_1440530195" r:id="rId44"/>
        </w:objec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t>Milk</w:t>
      </w:r>
      <w:proofErr w:type="gramStart"/>
      <w:r w:rsidRPr="00761CD5">
        <w:t>:3</w:t>
      </w:r>
      <w:proofErr w:type="gramEnd"/>
      <w:r w:rsidRPr="00761CD5">
        <w:t xml:space="preserve"> ,Bread :3</w:t>
      </w:r>
    </w:p>
    <w:p w:rsidR="00761CD5" w:rsidRPr="00761CD5" w:rsidRDefault="00761CD5" w:rsidP="00EA073D">
      <w:pPr>
        <w:ind w:left="720"/>
      </w:pPr>
      <w:r w:rsidRPr="00761CD5">
        <w:t>Jam</w:t>
      </w:r>
      <w:proofErr w:type="gramStart"/>
      <w:r w:rsidRPr="00761CD5">
        <w:t>:3,Milk:3</w:t>
      </w:r>
      <w:proofErr w:type="gramEnd"/>
      <w:r w:rsidRPr="00761CD5">
        <w:t xml:space="preserve"> ,Bread 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Jam</w:t>
      </w:r>
      <w:proofErr w:type="gramStart"/>
      <w:r w:rsidRPr="00761CD5">
        <w:t>,Bread</w:t>
      </w:r>
      <w:proofErr w:type="gramEnd"/>
      <w:r w:rsidRPr="00761CD5">
        <w:t>” U null = “Jam,Bread ”, Xuất kết quả: Jam:4 ,Bread :4</w:t>
      </w:r>
    </w:p>
    <w:p w:rsidR="00761CD5" w:rsidRPr="00761CD5" w:rsidRDefault="00761CD5" w:rsidP="00EA073D">
      <w:pPr>
        <w:ind w:left="720"/>
      </w:pPr>
      <w:r w:rsidRPr="00761CD5">
        <w:lastRenderedPageBreak/>
        <w:t>Cơ sở điều kiện của Jam</w:t>
      </w:r>
      <w:proofErr w:type="gramStart"/>
      <w:r w:rsidRPr="00761CD5">
        <w:t>,Bread</w:t>
      </w:r>
      <w:proofErr w:type="gramEnd"/>
      <w:r w:rsidRPr="00761CD5">
        <w:t>: NULL</w:t>
      </w:r>
    </w:p>
    <w:p w:rsidR="00761CD5" w:rsidRPr="00761CD5" w:rsidRDefault="00761CD5" w:rsidP="00EA073D">
      <w:pPr>
        <w:ind w:left="720"/>
      </w:pPr>
      <w:r w:rsidRPr="00761CD5">
        <w:t>F-list: NULL</w:t>
      </w: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t>Jam</w:t>
      </w:r>
      <w:proofErr w:type="gramStart"/>
      <w:r w:rsidRPr="00761CD5">
        <w:t>:4</w:t>
      </w:r>
      <w:proofErr w:type="gramEnd"/>
      <w:r w:rsidRPr="00761CD5">
        <w:t xml:space="preserve"> ,Bread :4</w:t>
      </w:r>
    </w:p>
    <w:p w:rsidR="00761CD5" w:rsidRPr="00761CD5" w:rsidRDefault="00761CD5" w:rsidP="00EA073D">
      <w:pPr>
        <w:ind w:left="720"/>
      </w:pPr>
      <w:proofErr w:type="gramStart"/>
      <w:r w:rsidRPr="00761CD5">
        <w:t>Bread :4</w:t>
      </w:r>
      <w:proofErr w:type="gramEnd"/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Xét Jam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Jam” U null = “Jam”, Xuất kết quả: Jam</w:t>
      </w:r>
      <w:proofErr w:type="gramStart"/>
      <w:r w:rsidRPr="00761CD5">
        <w:t>:5</w:t>
      </w:r>
      <w:proofErr w:type="gramEnd"/>
    </w:p>
    <w:p w:rsidR="00761CD5" w:rsidRPr="00761CD5" w:rsidRDefault="00761CD5" w:rsidP="00EA073D">
      <w:pPr>
        <w:ind w:left="720"/>
      </w:pPr>
      <w:r w:rsidRPr="00761CD5">
        <w:t>Cơ sở điều kiện của Jam:</w:t>
      </w:r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1</w:t>
      </w:r>
      <w:proofErr w:type="gramEnd"/>
      <w:r w:rsidRPr="00761CD5">
        <w:t>, Milk:1</w:t>
      </w:r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2</w:t>
      </w:r>
      <w:proofErr w:type="gramEnd"/>
      <w:r w:rsidRPr="00761CD5">
        <w:t>, Milk:2,Soda:2</w:t>
      </w:r>
    </w:p>
    <w:p w:rsidR="00761CD5" w:rsidRPr="00761CD5" w:rsidRDefault="00761CD5" w:rsidP="00EA073D">
      <w:pPr>
        <w:ind w:left="720"/>
      </w:pPr>
      <w:r w:rsidRPr="00761CD5">
        <w:t>Milk</w:t>
      </w:r>
      <w:proofErr w:type="gramStart"/>
      <w:r w:rsidRPr="00761CD5">
        <w:t>:1,Soda:1</w:t>
      </w:r>
      <w:proofErr w:type="gramEnd"/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1</w:t>
      </w:r>
      <w:proofErr w:type="gramEnd"/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Fruit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Cây điều kiện FP của Jam:</w:t>
      </w:r>
    </w:p>
    <w:p w:rsidR="00761CD5" w:rsidRPr="00761CD5" w:rsidRDefault="00761CD5" w:rsidP="00EA073D">
      <w:pPr>
        <w:ind w:left="720"/>
      </w:pPr>
      <w:r w:rsidRPr="00761CD5">
        <w:object w:dxaOrig="4404" w:dyaOrig="3735">
          <v:shape id="_x0000_i1041" type="#_x0000_t75" style="width:196.35pt;height:173.9pt" o:ole="">
            <v:imagedata r:id="rId45" o:title=""/>
          </v:shape>
          <o:OLEObject Type="Embed" ProgID="Visio.Drawing.11" ShapeID="_x0000_i1041" DrawAspect="Content" ObjectID="_1440530196" r:id="rId46"/>
        </w:objec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  <w:rPr>
          <w:i/>
          <w:u w:val="single"/>
        </w:rPr>
      </w:pPr>
      <w:r w:rsidRPr="00761CD5">
        <w:rPr>
          <w:i/>
          <w:u w:val="single"/>
        </w:rPr>
        <w:t>Gọi đệ quy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Soda, Jam” U null = “</w:t>
      </w:r>
      <w:proofErr w:type="gramStart"/>
      <w:r w:rsidRPr="00761CD5">
        <w:t>Soda ,Jam</w:t>
      </w:r>
      <w:proofErr w:type="gramEnd"/>
      <w:r w:rsidRPr="00761CD5">
        <w:t>”, Xuất kết quả: Soda:4 ,Jam:4</w:t>
      </w:r>
    </w:p>
    <w:p w:rsidR="00761CD5" w:rsidRPr="00761CD5" w:rsidRDefault="00761CD5" w:rsidP="00EA073D">
      <w:pPr>
        <w:ind w:left="720"/>
      </w:pPr>
      <w:r w:rsidRPr="00761CD5">
        <w:lastRenderedPageBreak/>
        <w:t>Cơ sở điều kiện của Soda</w:t>
      </w:r>
      <w:proofErr w:type="gramStart"/>
      <w:r w:rsidRPr="00761CD5">
        <w:t>,Jam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2</w:t>
      </w:r>
      <w:proofErr w:type="gramEnd"/>
      <w:r w:rsidRPr="00761CD5">
        <w:t>, Milk:2</w:t>
      </w:r>
    </w:p>
    <w:p w:rsidR="00761CD5" w:rsidRPr="00761CD5" w:rsidRDefault="00761CD5" w:rsidP="00EA073D">
      <w:pPr>
        <w:ind w:left="720"/>
      </w:pPr>
      <w:r w:rsidRPr="00761CD5">
        <w:t>Milk</w:t>
      </w:r>
      <w:proofErr w:type="gramStart"/>
      <w:r w:rsidRPr="00761CD5">
        <w:t>:1</w:t>
      </w:r>
      <w:proofErr w:type="gramEnd"/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Cây điều kiện FP của Soda</w:t>
      </w:r>
      <w:proofErr w:type="gramStart"/>
      <w:r w:rsidRPr="00761CD5">
        <w:t>,Jam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object w:dxaOrig="1354" w:dyaOrig="1885">
          <v:shape id="_x0000_i1042" type="#_x0000_t75" style="width:57.05pt;height:80.4pt" o:ole="">
            <v:imagedata r:id="rId47" o:title=""/>
          </v:shape>
          <o:OLEObject Type="Embed" ProgID="Visio.Drawing.11" ShapeID="_x0000_i1042" DrawAspect="Content" ObjectID="_1440530197" r:id="rId48"/>
        </w:objec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t>Soda</w:t>
      </w:r>
      <w:proofErr w:type="gramStart"/>
      <w:r w:rsidRPr="00761CD5">
        <w:t>:4</w:t>
      </w:r>
      <w:proofErr w:type="gramEnd"/>
      <w:r w:rsidRPr="00761CD5">
        <w:t xml:space="preserve"> ,Jam:4</w:t>
      </w:r>
    </w:p>
    <w:p w:rsidR="00761CD5" w:rsidRPr="00761CD5" w:rsidRDefault="00761CD5" w:rsidP="00EA073D">
      <w:pPr>
        <w:ind w:left="720"/>
      </w:pPr>
      <w:r w:rsidRPr="00761CD5">
        <w:t>Milk:3,Soda:3 ,Jam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Milk, Jam” U null = “Milk</w:t>
      </w:r>
      <w:proofErr w:type="gramStart"/>
      <w:r w:rsidRPr="00761CD5">
        <w:t>,Jam</w:t>
      </w:r>
      <w:proofErr w:type="gramEnd"/>
      <w:r w:rsidRPr="00761CD5">
        <w:t>”, Xuất kết quả: Milk:4 ,Jam:4</w:t>
      </w:r>
    </w:p>
    <w:p w:rsidR="00761CD5" w:rsidRPr="00761CD5" w:rsidRDefault="00761CD5" w:rsidP="00EA073D">
      <w:pPr>
        <w:ind w:left="720"/>
      </w:pPr>
      <w:r w:rsidRPr="00761CD5">
        <w:t>Cơ sở điều kiện của Milk</w:t>
      </w:r>
      <w:proofErr w:type="gramStart"/>
      <w:r w:rsidRPr="00761CD5">
        <w:t>,Jam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3</w:t>
      </w:r>
      <w:proofErr w:type="gramEnd"/>
      <w:r w:rsidRPr="00761CD5">
        <w:t xml:space="preserve"> </w:t>
      </w:r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Fruit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Cây điều kiện FP của Milk</w:t>
      </w:r>
      <w:proofErr w:type="gramStart"/>
      <w:r w:rsidRPr="00761CD5">
        <w:t>,Jam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object w:dxaOrig="1354" w:dyaOrig="1885">
          <v:shape id="_x0000_i1043" type="#_x0000_t75" style="width:57.05pt;height:80.4pt" o:ole="">
            <v:imagedata r:id="rId49" o:title=""/>
          </v:shape>
          <o:OLEObject Type="Embed" ProgID="Visio.Drawing.11" ShapeID="_x0000_i1043" DrawAspect="Content" ObjectID="_1440530198" r:id="rId50"/>
        </w:objec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lastRenderedPageBreak/>
        <w:t>Milk</w:t>
      </w:r>
      <w:proofErr w:type="gramStart"/>
      <w:r w:rsidRPr="00761CD5">
        <w:t>:4</w:t>
      </w:r>
      <w:proofErr w:type="gramEnd"/>
      <w:r w:rsidRPr="00761CD5">
        <w:t xml:space="preserve"> ,Jam:4</w:t>
      </w:r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3</w:t>
      </w:r>
      <w:proofErr w:type="gramEnd"/>
      <w:r w:rsidRPr="00761CD5">
        <w:t>, Milk:3 ,Jam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Fruit, Jam” U null = “Fruit</w:t>
      </w:r>
      <w:proofErr w:type="gramStart"/>
      <w:r w:rsidRPr="00761CD5">
        <w:t>,Jam</w:t>
      </w:r>
      <w:proofErr w:type="gramEnd"/>
      <w:r w:rsidRPr="00761CD5">
        <w:t>”, Xuất kết quả: Fruit:3 ,Jam:3</w:t>
      </w:r>
    </w:p>
    <w:p w:rsidR="00761CD5" w:rsidRPr="00761CD5" w:rsidRDefault="00761CD5" w:rsidP="00EA073D">
      <w:pPr>
        <w:ind w:left="720"/>
      </w:pPr>
      <w:r w:rsidRPr="00761CD5">
        <w:t>Cơ sở điều kiện của Fruit</w:t>
      </w:r>
      <w:proofErr w:type="gramStart"/>
      <w:r w:rsidRPr="00761CD5">
        <w:t>,Jam</w:t>
      </w:r>
      <w:proofErr w:type="gramEnd"/>
      <w:r w:rsidRPr="00761CD5">
        <w:t>:</w:t>
      </w:r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761CD5" w:rsidRDefault="00761CD5" w:rsidP="00EA073D">
      <w:pPr>
        <w:ind w:left="720"/>
      </w:pPr>
      <w:r w:rsidRPr="00761CD5">
        <w:t>F-list: NULL</w:t>
      </w: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3</w:t>
      </w:r>
      <w:proofErr w:type="gramEnd"/>
      <w:r w:rsidRPr="00761CD5">
        <w:t xml:space="preserve"> ,Jam:3</w:t>
      </w:r>
    </w:p>
    <w:p w:rsidR="00761CD5" w:rsidRPr="00761CD5" w:rsidRDefault="00761CD5" w:rsidP="00EA073D">
      <w:pPr>
        <w:ind w:left="720"/>
      </w:pPr>
      <w:r w:rsidRPr="00761CD5">
        <w:t>Jam</w:t>
      </w:r>
      <w:proofErr w:type="gramStart"/>
      <w:r w:rsidRPr="00761CD5">
        <w:t>:5</w:t>
      </w:r>
      <w:proofErr w:type="gramEnd"/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Xét Soda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Soda” U null = “Soda”, Xuất kết quả: Soda</w:t>
      </w:r>
      <w:proofErr w:type="gramStart"/>
      <w:r w:rsidRPr="00761CD5">
        <w:t>:6</w:t>
      </w:r>
      <w:proofErr w:type="gramEnd"/>
    </w:p>
    <w:p w:rsidR="00761CD5" w:rsidRPr="00761CD5" w:rsidRDefault="00761CD5" w:rsidP="00EA073D">
      <w:pPr>
        <w:ind w:left="720"/>
      </w:pPr>
      <w:r w:rsidRPr="00761CD5">
        <w:t>Cơ sở điều kiện của Soda:</w:t>
      </w:r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4</w:t>
      </w:r>
      <w:proofErr w:type="gramEnd"/>
      <w:r w:rsidRPr="00761CD5">
        <w:t>, Milk:4</w:t>
      </w:r>
    </w:p>
    <w:p w:rsidR="00761CD5" w:rsidRPr="00761CD5" w:rsidRDefault="00761CD5" w:rsidP="00EA073D">
      <w:pPr>
        <w:ind w:left="720"/>
      </w:pPr>
      <w:r w:rsidRPr="00761CD5">
        <w:t>Milk</w:t>
      </w:r>
      <w:proofErr w:type="gramStart"/>
      <w:r w:rsidRPr="00761CD5">
        <w:t>:1</w:t>
      </w:r>
      <w:proofErr w:type="gramEnd"/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5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Fruit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4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Cây điều kiện FP của Soda:</w:t>
      </w:r>
    </w:p>
    <w:p w:rsidR="00761CD5" w:rsidRPr="00761CD5" w:rsidRDefault="00761CD5" w:rsidP="00EA073D">
      <w:pPr>
        <w:ind w:left="720"/>
      </w:pPr>
      <w:r w:rsidRPr="00761CD5">
        <w:object w:dxaOrig="1355" w:dyaOrig="2774">
          <v:shape id="_x0000_i1044" type="#_x0000_t75" style="width:58.45pt;height:112.7pt" o:ole="">
            <v:imagedata r:id="rId51" o:title=""/>
          </v:shape>
          <o:OLEObject Type="Embed" ProgID="Visio.Drawing.11" ShapeID="_x0000_i1044" DrawAspect="Content" ObjectID="_1440530199" r:id="rId52"/>
        </w:objec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lastRenderedPageBreak/>
        <w:t>Soda</w:t>
      </w:r>
      <w:proofErr w:type="gramStart"/>
      <w:r w:rsidRPr="00761CD5">
        <w:t>:6</w:t>
      </w:r>
      <w:proofErr w:type="gramEnd"/>
    </w:p>
    <w:p w:rsidR="00761CD5" w:rsidRPr="00761CD5" w:rsidRDefault="00761CD5" w:rsidP="00EA073D">
      <w:pPr>
        <w:ind w:left="720"/>
      </w:pPr>
      <w:r w:rsidRPr="00761CD5">
        <w:t>Milk</w:t>
      </w:r>
      <w:proofErr w:type="gramStart"/>
      <w:r w:rsidRPr="00761CD5">
        <w:t>:5,Soda:5</w:t>
      </w:r>
      <w:proofErr w:type="gramEnd"/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4,Soda:4</w:t>
      </w:r>
      <w:proofErr w:type="gramEnd"/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4</w:t>
      </w:r>
      <w:proofErr w:type="gramEnd"/>
      <w:r w:rsidRPr="00761CD5">
        <w:t>, Milk:4,Soda:4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Xét Milk: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Milk” U null = “Milk”, Xuất kết quả: Milk</w:t>
      </w:r>
      <w:proofErr w:type="gramStart"/>
      <w:r w:rsidRPr="00761CD5">
        <w:t>:6</w:t>
      </w:r>
      <w:proofErr w:type="gramEnd"/>
    </w:p>
    <w:p w:rsidR="00761CD5" w:rsidRPr="00761CD5" w:rsidRDefault="00761CD5" w:rsidP="00EA073D">
      <w:pPr>
        <w:ind w:left="720"/>
      </w:pPr>
      <w:r w:rsidRPr="00761CD5">
        <w:t>Cơ sở điều kiện của Milk:</w:t>
      </w:r>
    </w:p>
    <w:p w:rsidR="00761CD5" w:rsidRPr="00761CD5" w:rsidRDefault="00761CD5" w:rsidP="00EA073D">
      <w:pPr>
        <w:ind w:left="720"/>
      </w:pPr>
      <w:r w:rsidRPr="00761CD5">
        <w:t>Fruit</w:t>
      </w:r>
      <w:proofErr w:type="gramStart"/>
      <w:r w:rsidRPr="00761CD5">
        <w:t>:5</w:t>
      </w:r>
      <w:proofErr w:type="gramEnd"/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Fruit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5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Cây điều kiện FP của Milk:</w:t>
      </w:r>
    </w:p>
    <w:p w:rsidR="00761CD5" w:rsidRPr="00761CD5" w:rsidRDefault="00761CD5" w:rsidP="00EA073D">
      <w:pPr>
        <w:ind w:left="720"/>
      </w:pPr>
      <w:r w:rsidRPr="00761CD5">
        <w:object w:dxaOrig="1354" w:dyaOrig="1885">
          <v:shape id="_x0000_i1045" type="#_x0000_t75" style="width:57.05pt;height:80.4pt" o:ole="">
            <v:imagedata r:id="rId53" o:title=""/>
          </v:shape>
          <o:OLEObject Type="Embed" ProgID="Visio.Drawing.11" ShapeID="_x0000_i1045" DrawAspect="Content" ObjectID="_1440530200" r:id="rId54"/>
        </w:object>
      </w: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t>Milk:</w:t>
      </w:r>
      <w:r w:rsidR="00A5102C">
        <w:t xml:space="preserve"> </w:t>
      </w:r>
      <w:r w:rsidRPr="00761CD5">
        <w:t>6</w:t>
      </w:r>
    </w:p>
    <w:p w:rsidR="00761CD5" w:rsidRPr="00761CD5" w:rsidRDefault="00761CD5" w:rsidP="00EA073D">
      <w:pPr>
        <w:ind w:left="720"/>
      </w:pPr>
      <w:r w:rsidRPr="00761CD5">
        <w:t>Fruit:</w:t>
      </w:r>
      <w:r w:rsidR="00A5102C">
        <w:t xml:space="preserve"> </w:t>
      </w:r>
      <w:r w:rsidRPr="00761CD5">
        <w:t>5,</w:t>
      </w:r>
      <w:r w:rsidR="00A5102C">
        <w:t xml:space="preserve"> </w:t>
      </w:r>
      <w:r w:rsidRPr="00761CD5">
        <w:t>Milk</w:t>
      </w:r>
      <w:proofErr w:type="gramStart"/>
      <w:r w:rsidRPr="00761CD5">
        <w:t>:5</w:t>
      </w:r>
      <w:proofErr w:type="gramEnd"/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Xét Fruit: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Fruit” U null = “Fruit”, Xuất kết quả: Fruit:</w:t>
      </w:r>
      <w:r w:rsidR="00A5102C">
        <w:t xml:space="preserve"> </w:t>
      </w:r>
      <w:r w:rsidRPr="00761CD5">
        <w:t>6</w:t>
      </w:r>
    </w:p>
    <w:p w:rsidR="00761CD5" w:rsidRPr="00761CD5" w:rsidRDefault="00761CD5" w:rsidP="00EA073D">
      <w:pPr>
        <w:ind w:left="720"/>
      </w:pPr>
      <w:r w:rsidRPr="00761CD5">
        <w:t>Cơ sở điều kiện của Fruit: NULL</w:t>
      </w:r>
    </w:p>
    <w:p w:rsidR="00761CD5" w:rsidRPr="00761CD5" w:rsidRDefault="00761CD5" w:rsidP="00EA073D">
      <w:pPr>
        <w:ind w:left="720"/>
      </w:pPr>
      <w:r w:rsidRPr="00761CD5">
        <w:t>F-list: NULL</w:t>
      </w: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4167FC" w:rsidRPr="00761CD5" w:rsidRDefault="00761CD5" w:rsidP="004167FC">
      <w:pPr>
        <w:ind w:left="720"/>
      </w:pPr>
      <w:r w:rsidRPr="00761CD5">
        <w:lastRenderedPageBreak/>
        <w:t>Fruit:</w:t>
      </w:r>
      <w:r w:rsidR="000E0160">
        <w:t xml:space="preserve"> </w:t>
      </w:r>
      <w:r w:rsidRPr="00761CD5">
        <w:t>6</w:t>
      </w:r>
    </w:p>
    <w:p w:rsidR="00761CD5" w:rsidRPr="00761CD5" w:rsidRDefault="00761CD5" w:rsidP="00EA073D">
      <w:r w:rsidRPr="00761CD5">
        <w:t>Cho nhận xét về thứ tự phát sinh các tập phổ biến của thuật toán Apriori và FP-Growth. Kết quả cuối cùng của chúng có giống nhau không?</w:t>
      </w:r>
    </w:p>
    <w:p w:rsidR="00761CD5" w:rsidRPr="00761CD5" w:rsidRDefault="00761CD5" w:rsidP="00EA073D">
      <w:r w:rsidRPr="00761CD5">
        <w:t>Thứ tự phát sinh các tập phổ biến:</w:t>
      </w:r>
    </w:p>
    <w:p w:rsidR="00761CD5" w:rsidRPr="00761CD5" w:rsidRDefault="00761CD5" w:rsidP="00EA073D">
      <w:r w:rsidRPr="00761CD5">
        <w:t>Apriori: các tập phổ biến phát sinh lần lượt các tậ</w:t>
      </w:r>
      <w:r w:rsidR="00ED0943">
        <w:t xml:space="preserve">p </w:t>
      </w:r>
      <w:proofErr w:type="gramStart"/>
      <w:r w:rsidRPr="00761CD5">
        <w:t>Large</w:t>
      </w:r>
      <w:proofErr w:type="gramEnd"/>
      <w:r w:rsidRPr="00761CD5">
        <w:t xml:space="preserve"> k-item với k tăng dần.</w:t>
      </w:r>
    </w:p>
    <w:p w:rsidR="00761CD5" w:rsidRPr="00761CD5" w:rsidRDefault="00761CD5" w:rsidP="00EA073D">
      <w:r w:rsidRPr="00761CD5">
        <w:t>FP- tree: sử dụng phép chiếu từ dưới lên trên để khai thác tập phổ biến</w:t>
      </w:r>
    </w:p>
    <w:p w:rsidR="00761CD5" w:rsidRPr="00761CD5" w:rsidRDefault="00761CD5" w:rsidP="00EA073D">
      <w:r w:rsidRPr="00761CD5">
        <w:t>Kết quả cuối cùng của chúng giống nhau.</w:t>
      </w:r>
    </w:p>
    <w:p w:rsidR="00761CD5" w:rsidRPr="00761CD5" w:rsidRDefault="00761CD5" w:rsidP="00EA073D">
      <w:r w:rsidRPr="00761CD5">
        <w:br w:type="page"/>
      </w:r>
    </w:p>
    <w:p w:rsidR="00161C4F" w:rsidRPr="00761CD5" w:rsidRDefault="000E0160" w:rsidP="000E0160">
      <w:pPr>
        <w:pStyle w:val="Heading1"/>
      </w:pPr>
      <w:bookmarkStart w:id="3" w:name="_Toc366787883"/>
      <w:r>
        <w:lastRenderedPageBreak/>
        <w:t>Bài 3:</w:t>
      </w:r>
      <w:r w:rsidR="00161C4F" w:rsidRPr="00761CD5">
        <w:t xml:space="preserve"> Độ đo lý thú.</w:t>
      </w:r>
      <w:bookmarkEnd w:id="3"/>
    </w:p>
    <w:p w:rsidR="00161C4F" w:rsidRPr="00761CD5" w:rsidRDefault="0082193E" w:rsidP="00287166">
      <w:pPr>
        <w:pStyle w:val="ListParagraph"/>
        <w:numPr>
          <w:ilvl w:val="0"/>
          <w:numId w:val="10"/>
        </w:numPr>
      </w:pPr>
      <w:r>
        <w:t xml:space="preserve">Trình  bày  công  thức  tính  các  độ  đo  confidence, </w:t>
      </w:r>
      <w:r w:rsidR="00287166">
        <w:t xml:space="preserve"> lift,  conviction,  leverage. </w:t>
      </w:r>
      <w:r>
        <w:t>Giả</w:t>
      </w:r>
      <w:r w:rsidR="00287166">
        <w:t xml:space="preserve">i </w:t>
      </w:r>
      <w:r>
        <w:t>thích các thành phần trong công thức.</w:t>
      </w:r>
    </w:p>
    <w:p w:rsidR="00FE4C24" w:rsidRPr="00287166" w:rsidRDefault="00FE4C24" w:rsidP="0090205B">
      <w:pPr>
        <w:ind w:left="720"/>
        <w:jc w:val="both"/>
        <w:rPr>
          <w:b/>
        </w:rPr>
      </w:pPr>
      <w:r w:rsidRPr="00287166">
        <w:rPr>
          <w:b/>
        </w:rPr>
        <w:t>Độ tin cậy (confidence)</w:t>
      </w:r>
    </w:p>
    <w:p w:rsidR="00987108" w:rsidRPr="00761CD5" w:rsidRDefault="00987108" w:rsidP="0090205B">
      <w:pPr>
        <w:ind w:left="720"/>
        <w:jc w:val="both"/>
      </w:pPr>
      <w:r w:rsidRPr="00761CD5">
        <w:t xml:space="preserve">Độ tin cậy của luật X </w:t>
      </w:r>
      <w:r w:rsidRPr="00761CD5">
        <w:sym w:font="Wingdings" w:char="F0E0"/>
      </w:r>
      <w:r w:rsidRPr="00761CD5">
        <w:t xml:space="preserve"> Y được định nghĩa:</w:t>
      </w:r>
    </w:p>
    <w:p w:rsidR="00161C4F" w:rsidRPr="00761CD5" w:rsidRDefault="00505F68" w:rsidP="0090205B">
      <w:pPr>
        <w:ind w:left="720"/>
        <w:jc w:val="both"/>
      </w:pPr>
      <w:r w:rsidRPr="00761CD5">
        <w:t>Conf</w:t>
      </w:r>
      <w:r w:rsidR="00262EDA" w:rsidRPr="00761CD5">
        <w:t xml:space="preserve">(X </w:t>
      </w:r>
      <w:r w:rsidR="00262EDA" w:rsidRPr="00761CD5">
        <w:sym w:font="Wingdings" w:char="F0E8"/>
      </w:r>
      <w:r w:rsidR="00262EDA" w:rsidRPr="00761CD5">
        <w:t xml:space="preserve"> Y) = supp(X U Y) / supp(X)</w:t>
      </w:r>
    </w:p>
    <w:p w:rsidR="00262EDA" w:rsidRPr="00761CD5" w:rsidRDefault="00262EDA" w:rsidP="0090205B">
      <w:pPr>
        <w:ind w:left="720"/>
        <w:jc w:val="both"/>
      </w:pPr>
      <w:r w:rsidRPr="00761CD5">
        <w:t>Trong đó supp(X U Y) là độ phổ biến của X và Y trong cùng một giao dịch.</w:t>
      </w:r>
    </w:p>
    <w:p w:rsidR="00262EDA" w:rsidRPr="00761CD5" w:rsidRDefault="00262EDA" w:rsidP="0090205B">
      <w:pPr>
        <w:ind w:left="720"/>
        <w:jc w:val="both"/>
      </w:pPr>
      <w:r w:rsidRPr="00761CD5">
        <w:t>Supp(X) là độ phổ biến của X.</w:t>
      </w:r>
    </w:p>
    <w:p w:rsidR="00E00D08" w:rsidRPr="00761CD5" w:rsidRDefault="00E00D08" w:rsidP="0090205B">
      <w:pPr>
        <w:ind w:left="720"/>
        <w:jc w:val="both"/>
      </w:pPr>
      <w:r w:rsidRPr="00761CD5">
        <w:t>Hiểu một cách khác, độ tin cậy củ</w:t>
      </w:r>
      <w:r w:rsidR="00287166">
        <w:t>a</w:t>
      </w:r>
      <w:r w:rsidR="008A78F7" w:rsidRPr="00761CD5">
        <w:t xml:space="preserve"> </w:t>
      </w:r>
      <w:r w:rsidR="000F4D01" w:rsidRPr="00761CD5">
        <w:t>X</w:t>
      </w:r>
      <w:r w:rsidR="008A78F7" w:rsidRPr="00761CD5">
        <w:t xml:space="preserve"> </w:t>
      </w:r>
      <w:r w:rsidR="008A78F7" w:rsidRPr="00761CD5">
        <w:sym w:font="Wingdings" w:char="F0E0"/>
      </w:r>
      <w:r w:rsidR="000F4D01" w:rsidRPr="00761CD5">
        <w:t xml:space="preserve"> Y</w:t>
      </w:r>
      <w:r w:rsidR="008A78F7" w:rsidRPr="00761CD5">
        <w:t xml:space="preserve"> </w:t>
      </w:r>
      <w:r w:rsidRPr="00761CD5">
        <w:t>chính là xác xuất các bộ chứ</w:t>
      </w:r>
      <w:r w:rsidR="00287166">
        <w:t xml:space="preserve">a Y trên </w:t>
      </w:r>
      <w:r w:rsidRPr="00761CD5">
        <w:t>điều kiện các bộ giá trị chứ</w:t>
      </w:r>
      <w:r w:rsidR="00287166">
        <w:t xml:space="preserve">a </w:t>
      </w:r>
      <w:r w:rsidRPr="00761CD5">
        <w:t>X.  Độ tin cậy có giá trị trong khoả</w:t>
      </w:r>
      <w:r w:rsidR="00287166">
        <w:t>ng [0, 1</w:t>
      </w:r>
      <w:r w:rsidR="008A78F7" w:rsidRPr="00761CD5">
        <w:t>]</w:t>
      </w:r>
      <w:r w:rsidRPr="00761CD5">
        <w:t>, nếu X</w:t>
      </w:r>
      <w:r w:rsidR="00DA1FB1" w:rsidRPr="00761CD5">
        <w:t xml:space="preserve"> </w:t>
      </w:r>
      <w:r w:rsidRPr="00761CD5">
        <w:t>và Y độc lập nhau thì độtin cậy củ</w:t>
      </w:r>
      <w:r w:rsidR="00287166">
        <w:t>a</w:t>
      </w:r>
      <w:r w:rsidR="00DA1FB1" w:rsidRPr="00761CD5">
        <w:t xml:space="preserve"> </w:t>
      </w:r>
      <w:r w:rsidR="000F4D01" w:rsidRPr="00761CD5">
        <w:t>X</w:t>
      </w:r>
      <w:r w:rsidR="00DA1FB1" w:rsidRPr="00761CD5">
        <w:t xml:space="preserve"> </w:t>
      </w:r>
      <w:r w:rsidR="00DA1FB1" w:rsidRPr="00761CD5">
        <w:sym w:font="Wingdings" w:char="F0E0"/>
      </w:r>
      <w:r w:rsidR="000F4D01" w:rsidRPr="00761CD5">
        <w:t xml:space="preserve"> </w:t>
      </w:r>
      <w:proofErr w:type="gramStart"/>
      <w:r w:rsidR="000F4D01" w:rsidRPr="00761CD5">
        <w:t>Y</w:t>
      </w:r>
      <w:r w:rsidR="00DA1FB1" w:rsidRPr="00761CD5">
        <w:t xml:space="preserve"> </w:t>
      </w:r>
      <w:r w:rsidRPr="00761CD5">
        <w:t xml:space="preserve"> bằng</w:t>
      </w:r>
      <w:proofErr w:type="gramEnd"/>
      <w:r w:rsidRPr="00761CD5">
        <w:t xml:space="preserve"> 0, ngược lại nếu Y xuất hiện trong mọi dòng dữ</w:t>
      </w:r>
      <w:r w:rsidR="004840AF" w:rsidRPr="00761CD5">
        <w:t xml:space="preserve"> </w:t>
      </w:r>
      <w:r w:rsidRPr="00761CD5">
        <w:t>liệu chứa X</w:t>
      </w:r>
      <w:r w:rsidR="004840AF" w:rsidRPr="00761CD5">
        <w:t xml:space="preserve"> </w:t>
      </w:r>
      <w:r w:rsidRPr="00761CD5">
        <w:t>thì độ</w:t>
      </w:r>
      <w:r w:rsidR="00066A4A" w:rsidRPr="00761CD5">
        <w:t xml:space="preserve"> </w:t>
      </w:r>
      <w:r w:rsidRPr="00761CD5">
        <w:t>tin cậy của luật bằng 1.</w:t>
      </w:r>
    </w:p>
    <w:p w:rsidR="00262EDA" w:rsidRPr="00761CD5" w:rsidRDefault="00262EDA" w:rsidP="0090205B">
      <w:pPr>
        <w:jc w:val="both"/>
      </w:pPr>
    </w:p>
    <w:p w:rsidR="00C25672" w:rsidRPr="00AC35AD" w:rsidRDefault="00C25672" w:rsidP="0090205B">
      <w:pPr>
        <w:ind w:firstLine="720"/>
        <w:jc w:val="both"/>
        <w:rPr>
          <w:b/>
        </w:rPr>
      </w:pPr>
      <w:r w:rsidRPr="00AC35AD">
        <w:rPr>
          <w:b/>
        </w:rPr>
        <w:t>Độ</w:t>
      </w:r>
      <w:r w:rsidR="001A3951" w:rsidRPr="00AC35AD">
        <w:rPr>
          <w:b/>
        </w:rPr>
        <w:t xml:space="preserve"> đo L</w:t>
      </w:r>
      <w:r w:rsidRPr="00AC35AD">
        <w:rPr>
          <w:b/>
        </w:rPr>
        <w:t>ift</w:t>
      </w:r>
    </w:p>
    <w:p w:rsidR="00D73BB2" w:rsidRPr="00761CD5" w:rsidRDefault="00433D29" w:rsidP="0090205B">
      <w:pPr>
        <w:ind w:left="720"/>
        <w:jc w:val="both"/>
      </w:pPr>
      <w:r w:rsidRPr="00761CD5">
        <w:t>Đ</w:t>
      </w:r>
      <w:r w:rsidR="00D73BB2" w:rsidRPr="00761CD5">
        <w:t xml:space="preserve">ộ đo này </w:t>
      </w:r>
      <w:proofErr w:type="gramStart"/>
      <w:r w:rsidR="00D73BB2" w:rsidRPr="00761CD5">
        <w:t>dùng  để</w:t>
      </w:r>
      <w:proofErr w:type="gramEnd"/>
      <w:r w:rsidR="00D73BB2" w:rsidRPr="00761CD5">
        <w:t xml:space="preserve">  đánh giá mối quan hệ</w:t>
      </w:r>
      <w:r w:rsidRPr="00761CD5">
        <w:t xml:space="preserve"> </w:t>
      </w:r>
      <w:r w:rsidR="00D73BB2" w:rsidRPr="00761CD5">
        <w:t>giữa  X</w:t>
      </w:r>
      <w:r w:rsidRPr="00761CD5">
        <w:t xml:space="preserve"> và</w:t>
      </w:r>
      <w:r w:rsidR="00D73BB2" w:rsidRPr="00761CD5">
        <w:t xml:space="preserve"> Ytrong luậ</w:t>
      </w:r>
      <w:r w:rsidRPr="00761CD5">
        <w:t xml:space="preserve">t  X </w:t>
      </w:r>
      <w:r w:rsidRPr="00761CD5">
        <w:sym w:font="Wingdings" w:char="F0E0"/>
      </w:r>
      <w:r w:rsidRPr="00761CD5">
        <w:t xml:space="preserve"> Y</w:t>
      </w:r>
    </w:p>
    <w:p w:rsidR="00505F68" w:rsidRPr="00761CD5" w:rsidRDefault="00505F68" w:rsidP="0090205B">
      <w:pPr>
        <w:ind w:left="720"/>
        <w:jc w:val="both"/>
      </w:pPr>
      <w:r w:rsidRPr="00761CD5">
        <w:t xml:space="preserve">Lift(X </w:t>
      </w:r>
      <w:r w:rsidRPr="00761CD5">
        <w:sym w:font="Wingdings" w:char="F0E8"/>
      </w:r>
      <w:r w:rsidRPr="00761CD5">
        <w:t xml:space="preserve"> Y) = </w:t>
      </w:r>
      <m:oMath>
        <m:f>
          <m:fPr>
            <m:ctrlPr/>
          </m:fPr>
          <m:num>
            <m:r>
              <m:rPr>
                <m:sty m:val="p"/>
              </m:rPr>
              <m:t>supp(X U Y)</m:t>
            </m:r>
          </m:num>
          <m:den>
            <m:r>
              <m:t>supp</m:t>
            </m:r>
            <m:d>
              <m:dPr>
                <m:ctrlPr/>
              </m:dPr>
              <m:e>
                <m:r>
                  <m:t>X</m:t>
                </m:r>
              </m:e>
            </m:d>
            <m:r>
              <m:t>*supp(Y)</m:t>
            </m:r>
          </m:den>
        </m:f>
      </m:oMath>
    </w:p>
    <w:p w:rsidR="005C5C7A" w:rsidRPr="00761CD5" w:rsidRDefault="005C5C7A" w:rsidP="0090205B">
      <w:pPr>
        <w:ind w:left="720"/>
        <w:jc w:val="both"/>
      </w:pPr>
      <w:r w:rsidRPr="00761CD5">
        <w:t>Trong đó supp(X U Y) là độ phổ biến của X và Y trong cùng một giao dịch.</w:t>
      </w:r>
    </w:p>
    <w:p w:rsidR="005C5C7A" w:rsidRPr="00761CD5" w:rsidRDefault="005C5C7A" w:rsidP="0090205B">
      <w:pPr>
        <w:ind w:left="720"/>
        <w:jc w:val="both"/>
      </w:pPr>
      <w:r w:rsidRPr="00761CD5">
        <w:t>Supp(X) là độ phổ biến của X, và supp(Y) là độ phổ biến của Y.</w:t>
      </w:r>
    </w:p>
    <w:p w:rsidR="00B25041" w:rsidRPr="00761CD5" w:rsidRDefault="00B25041" w:rsidP="0090205B">
      <w:pPr>
        <w:ind w:left="720"/>
        <w:jc w:val="both"/>
      </w:pPr>
      <w:r w:rsidRPr="00761CD5">
        <w:t>Giá trị</w:t>
      </w:r>
      <w:r w:rsidR="00160AB3" w:rsidRPr="00761CD5">
        <w:t xml:space="preserve"> </w:t>
      </w:r>
      <w:r w:rsidRPr="00761CD5">
        <w:t>củ</w:t>
      </w:r>
      <w:r w:rsidR="00160AB3" w:rsidRPr="00761CD5">
        <w:t xml:space="preserve">a </w:t>
      </w:r>
      <w:r w:rsidRPr="00761CD5">
        <w:t>Lift</w:t>
      </w:r>
      <w:r w:rsidR="00160AB3" w:rsidRPr="00761CD5">
        <w:t xml:space="preserve"> </w:t>
      </w:r>
      <w:r w:rsidRPr="00761CD5">
        <w:t>thuộc khoả</w:t>
      </w:r>
      <w:r w:rsidR="009A454F" w:rsidRPr="00761CD5">
        <w:t>ng</w:t>
      </w:r>
      <w:r w:rsidRPr="00761CD5">
        <w:t xml:space="preserve"> </w:t>
      </w:r>
      <w:r w:rsidR="00160AB3" w:rsidRPr="00761CD5">
        <w:t>[0,</w:t>
      </w:r>
      <w:r w:rsidR="00AC35AD">
        <w:t xml:space="preserve"> </w:t>
      </w:r>
      <w:r w:rsidRPr="00761CD5">
        <w:t>∞</w:t>
      </w:r>
      <w:r w:rsidR="00160AB3" w:rsidRPr="00761CD5">
        <w:t>)</w:t>
      </w:r>
      <w:r w:rsidRPr="00761CD5">
        <w:t>, các luật kết hợp vớ</w:t>
      </w:r>
      <w:r w:rsidR="0090205B">
        <w:t xml:space="preserve">i Lift&gt;1 </w:t>
      </w:r>
      <w:r w:rsidRPr="00761CD5">
        <w:t>đượ</w:t>
      </w:r>
      <w:r w:rsidR="00470459" w:rsidRPr="00761CD5">
        <w:t xml:space="preserve">c xem </w:t>
      </w:r>
      <w:r w:rsidRPr="00761CD5">
        <w:t>là hữ</w:t>
      </w:r>
      <w:r w:rsidR="00470459" w:rsidRPr="00761CD5">
        <w:t xml:space="preserve">u ích vì khi </w:t>
      </w:r>
      <w:r w:rsidR="0090205B">
        <w:t xml:space="preserve">đó, </w:t>
      </w:r>
      <w:r w:rsidR="00470459" w:rsidRPr="00761CD5">
        <w:t xml:space="preserve">Conf(X </w:t>
      </w:r>
      <w:r w:rsidR="00470459" w:rsidRPr="00761CD5">
        <w:sym w:font="Wingdings" w:char="F0E0"/>
      </w:r>
      <w:r w:rsidR="00470459" w:rsidRPr="00761CD5">
        <w:t xml:space="preserve"> Y) &gt; Supp(Y) </w:t>
      </w:r>
      <w:r w:rsidRPr="00761CD5">
        <w:t>có nghĩa xác xuất củ</w:t>
      </w:r>
      <w:r w:rsidR="00470459" w:rsidRPr="00761CD5">
        <w:t xml:space="preserve">a </w:t>
      </w:r>
      <w:r w:rsidRPr="00761CD5">
        <w:t>Y</w:t>
      </w:r>
      <w:r w:rsidR="00470459" w:rsidRPr="00761CD5">
        <w:t xml:space="preserve"> </w:t>
      </w:r>
      <w:r w:rsidRPr="00761CD5">
        <w:t>thỏa điề</w:t>
      </w:r>
      <w:r w:rsidR="00470459" w:rsidRPr="00761CD5">
        <w:t xml:space="preserve">u </w:t>
      </w:r>
      <w:r w:rsidRPr="00761CD5">
        <w:t>kiện X</w:t>
      </w:r>
      <w:r w:rsidR="007C4299" w:rsidRPr="00761CD5">
        <w:t xml:space="preserve"> </w:t>
      </w:r>
      <w:r w:rsidRPr="00761CD5">
        <w:t>lớn hơn xác xuất của Y</w:t>
      </w:r>
      <w:r w:rsidR="00137095" w:rsidRPr="00761CD5">
        <w:t xml:space="preserve"> </w:t>
      </w:r>
      <w:r w:rsidRPr="00761CD5">
        <w:t>không cần thỏ</w:t>
      </w:r>
      <w:r w:rsidR="0090205B">
        <w:t>a</w:t>
      </w:r>
      <w:r w:rsidRPr="00761CD5">
        <w:t xml:space="preserve"> điều kiện nào, nói cách khác sự</w:t>
      </w:r>
      <w:r w:rsidR="00137095" w:rsidRPr="00761CD5">
        <w:t xml:space="preserve"> </w:t>
      </w:r>
      <w:r w:rsidRPr="00761CD5">
        <w:t>tồn tại của Y</w:t>
      </w:r>
      <w:r w:rsidR="00137095" w:rsidRPr="00761CD5">
        <w:t xml:space="preserve"> </w:t>
      </w:r>
      <w:r w:rsidRPr="00761CD5">
        <w:t>phụ</w:t>
      </w:r>
      <w:r w:rsidR="00137095" w:rsidRPr="00761CD5">
        <w:t xml:space="preserve"> </w:t>
      </w:r>
      <w:r w:rsidRPr="00761CD5">
        <w:t>thuộc vào sự</w:t>
      </w:r>
      <w:r w:rsidR="00137095" w:rsidRPr="00761CD5">
        <w:t xml:space="preserve"> </w:t>
      </w:r>
      <w:r w:rsidRPr="00761CD5">
        <w:t>tồn tại của X. Nếu Lift</w:t>
      </w:r>
      <w:r w:rsidR="00E72E10" w:rsidRPr="00761CD5">
        <w:t xml:space="preserve"> </w:t>
      </w:r>
      <w:r w:rsidRPr="00761CD5">
        <w:t>=1 thì X</w:t>
      </w:r>
      <w:r w:rsidR="00E72E10" w:rsidRPr="00761CD5">
        <w:t xml:space="preserve"> </w:t>
      </w:r>
      <w:r w:rsidRPr="00761CD5">
        <w:t>và Y</w:t>
      </w:r>
      <w:r w:rsidR="00E72E10" w:rsidRPr="00761CD5">
        <w:t xml:space="preserve"> </w:t>
      </w:r>
      <w:r w:rsidRPr="00761CD5">
        <w:t>là độc lập.</w:t>
      </w:r>
    </w:p>
    <w:p w:rsidR="005C5C7A" w:rsidRPr="00761CD5" w:rsidRDefault="005C5C7A" w:rsidP="0090205B">
      <w:pPr>
        <w:jc w:val="both"/>
      </w:pPr>
    </w:p>
    <w:p w:rsidR="00763811" w:rsidRPr="0090205B" w:rsidRDefault="00763811" w:rsidP="0090205B">
      <w:pPr>
        <w:ind w:left="720"/>
        <w:jc w:val="both"/>
        <w:rPr>
          <w:b/>
        </w:rPr>
      </w:pPr>
      <w:r w:rsidRPr="0090205B">
        <w:rPr>
          <w:b/>
        </w:rPr>
        <w:t>Độ đo chắc chắn (Conviction)</w:t>
      </w:r>
    </w:p>
    <w:p w:rsidR="00325A94" w:rsidRPr="00761CD5" w:rsidRDefault="00325A94" w:rsidP="0090205B">
      <w:pPr>
        <w:ind w:left="720"/>
        <w:jc w:val="both"/>
      </w:pPr>
      <w:r w:rsidRPr="00761CD5">
        <w:t>Độ</w:t>
      </w:r>
      <w:r w:rsidR="00362515" w:rsidRPr="00761CD5">
        <w:t xml:space="preserve"> </w:t>
      </w:r>
      <w:r w:rsidRPr="00761CD5">
        <w:t>chắc chắn của luậ</w:t>
      </w:r>
      <w:r w:rsidR="0090205B">
        <w:t xml:space="preserve">t </w:t>
      </w:r>
      <w:r w:rsidR="00362515" w:rsidRPr="00761CD5">
        <w:t xml:space="preserve">X </w:t>
      </w:r>
      <w:r w:rsidR="00362515" w:rsidRPr="00761CD5">
        <w:sym w:font="Wingdings" w:char="F0E0"/>
      </w:r>
      <w:r w:rsidR="00362515" w:rsidRPr="00761CD5">
        <w:t xml:space="preserve"> Y</w:t>
      </w:r>
      <w:r w:rsidR="0090205B">
        <w:t xml:space="preserve"> </w:t>
      </w:r>
      <w:r w:rsidRPr="00761CD5">
        <w:t>được định nghĩa</w:t>
      </w:r>
      <w:r w:rsidR="00362515" w:rsidRPr="00761CD5">
        <w:t>:</w:t>
      </w:r>
    </w:p>
    <w:p w:rsidR="005C5C7A" w:rsidRPr="00761CD5" w:rsidRDefault="0090205B" w:rsidP="0090205B">
      <w:pPr>
        <w:ind w:left="720"/>
        <w:jc w:val="both"/>
      </w:pPr>
      <w:r w:rsidRPr="00761CD5">
        <w:t>C</w:t>
      </w:r>
      <w:r w:rsidR="005C5C7A" w:rsidRPr="00761CD5">
        <w:t>onv</w:t>
      </w:r>
      <w:r>
        <w:t xml:space="preserve"> </w:t>
      </w:r>
      <w:r w:rsidR="005C5C7A" w:rsidRPr="00761CD5">
        <w:t xml:space="preserve">(X </w:t>
      </w:r>
      <w:r w:rsidR="005C5C7A" w:rsidRPr="00761CD5">
        <w:sym w:font="Wingdings" w:char="F0E8"/>
      </w:r>
      <w:r w:rsidR="005C5C7A" w:rsidRPr="00761CD5">
        <w:t xml:space="preserve"> Y) = </w:t>
      </w:r>
      <m:oMath>
        <m:f>
          <m:fPr>
            <m:ctrlPr/>
          </m:fPr>
          <m:num>
            <m:r>
              <m:rPr>
                <m:sty m:val="p"/>
              </m:rPr>
              <m:t>1- supp(Y)</m:t>
            </m:r>
          </m:num>
          <m:den>
            <m:r>
              <m:t xml:space="preserve">1-Conf(X </m:t>
            </m:r>
            <m:r>
              <m:rPr>
                <m:sty m:val="p"/>
              </m:rPr>
              <w:sym w:font="Wingdings" w:char="F0E8"/>
            </m:r>
            <m:r>
              <m:rPr>
                <m:sty m:val="p"/>
              </m:rPr>
              <m:t xml:space="preserve"> Y )</m:t>
            </m:r>
          </m:den>
        </m:f>
      </m:oMath>
    </w:p>
    <w:p w:rsidR="005C5C7A" w:rsidRPr="00761CD5" w:rsidRDefault="000375C9" w:rsidP="0090205B">
      <w:pPr>
        <w:ind w:left="720"/>
        <w:jc w:val="both"/>
      </w:pPr>
      <w:r w:rsidRPr="00761CD5">
        <w:t>Supp(Y) là độ phổ biến của Y</w:t>
      </w:r>
    </w:p>
    <w:p w:rsidR="000375C9" w:rsidRPr="00761CD5" w:rsidRDefault="000375C9" w:rsidP="0090205B">
      <w:pPr>
        <w:ind w:left="720"/>
        <w:jc w:val="both"/>
      </w:pPr>
      <w:r w:rsidRPr="00761CD5">
        <w:t xml:space="preserve">Conf(X </w:t>
      </w:r>
      <w:r w:rsidRPr="00761CD5">
        <w:sym w:font="Wingdings" w:char="F0E8"/>
      </w:r>
      <w:r w:rsidRPr="00761CD5">
        <w:t xml:space="preserve"> Y) là độ tinh cậy của tập X, Y</w:t>
      </w:r>
    </w:p>
    <w:p w:rsidR="001C0B8A" w:rsidRPr="00761CD5" w:rsidRDefault="001C0B8A" w:rsidP="0090205B">
      <w:pPr>
        <w:ind w:left="720"/>
        <w:jc w:val="both"/>
      </w:pPr>
      <w:r w:rsidRPr="00761CD5">
        <w:t>Conviction được xem như</w:t>
      </w:r>
      <w:r w:rsidR="0051582F" w:rsidRPr="00761CD5">
        <w:t xml:space="preserve"> </w:t>
      </w:r>
      <w:r w:rsidRPr="00761CD5">
        <w:t>là sự</w:t>
      </w:r>
      <w:r w:rsidR="0051582F" w:rsidRPr="00761CD5">
        <w:t xml:space="preserve"> </w:t>
      </w:r>
      <w:r w:rsidRPr="00761CD5">
        <w:t>thay thế</w:t>
      </w:r>
      <w:r w:rsidR="0051582F" w:rsidRPr="00761CD5">
        <w:t xml:space="preserve"> cho</w:t>
      </w:r>
      <w:r w:rsidRPr="00761CD5">
        <w:t xml:space="preserve"> độ</w:t>
      </w:r>
      <w:r w:rsidR="0051582F" w:rsidRPr="00761CD5">
        <w:t xml:space="preserve"> </w:t>
      </w:r>
      <w:r w:rsidRPr="00761CD5">
        <w:t>tin cậy trong trường hợ</w:t>
      </w:r>
      <w:r w:rsidR="00E81B2B" w:rsidRPr="00761CD5">
        <w:t xml:space="preserve">p </w:t>
      </w:r>
      <w:r w:rsidR="0051582F" w:rsidRPr="00761CD5">
        <w:t xml:space="preserve">không thu </w:t>
      </w:r>
      <w:r w:rsidRPr="00761CD5">
        <w:t>đượ</w:t>
      </w:r>
      <w:r w:rsidR="0051582F" w:rsidRPr="00761CD5">
        <w:t>c</w:t>
      </w:r>
      <w:r w:rsidRPr="00761CD5">
        <w:t xml:space="preserve"> kế</w:t>
      </w:r>
      <w:r w:rsidR="0051582F" w:rsidRPr="00761CD5">
        <w:t xml:space="preserve">t </w:t>
      </w:r>
      <w:r w:rsidRPr="00761CD5">
        <w:t>quả thỏ</w:t>
      </w:r>
      <w:r w:rsidR="0051582F" w:rsidRPr="00761CD5">
        <w:t xml:space="preserve">a đáng </w:t>
      </w:r>
      <w:r w:rsidRPr="00761CD5">
        <w:t>từ</w:t>
      </w:r>
      <w:r w:rsidR="0051582F" w:rsidRPr="00761CD5">
        <w:t xml:space="preserve"> </w:t>
      </w:r>
      <w:r w:rsidRPr="00761CD5">
        <w:t>độ</w:t>
      </w:r>
      <w:r w:rsidR="0051582F" w:rsidRPr="00761CD5">
        <w:t xml:space="preserve"> tin </w:t>
      </w:r>
      <w:r w:rsidRPr="00761CD5">
        <w:t>cậ</w:t>
      </w:r>
      <w:r w:rsidR="0051582F" w:rsidRPr="00761CD5">
        <w:t xml:space="preserve">y, công </w:t>
      </w:r>
      <w:r w:rsidRPr="00761CD5">
        <w:t>thứ</w:t>
      </w:r>
      <w:r w:rsidR="0051582F" w:rsidRPr="00761CD5">
        <w:t xml:space="preserve">c </w:t>
      </w:r>
      <w:r w:rsidRPr="00761CD5">
        <w:t>Conviction khá giống  Lift nhưng  không  như  Lift,  Conviction phụ thuộc  vào  hướng  của  luật</w:t>
      </w:r>
      <w:r w:rsidR="00FD6ABE" w:rsidRPr="00761CD5">
        <w:t xml:space="preserve"> (Conviction(X </w:t>
      </w:r>
      <w:r w:rsidR="00FD6ABE" w:rsidRPr="00761CD5">
        <w:sym w:font="Wingdings" w:char="F0E0"/>
      </w:r>
      <w:r w:rsidR="00FD6ABE" w:rsidRPr="00761CD5">
        <w:t xml:space="preserve"> Y) # Conviction(Y </w:t>
      </w:r>
      <w:r w:rsidR="00FD6ABE" w:rsidRPr="00761CD5">
        <w:sym w:font="Wingdings" w:char="F0E0"/>
      </w:r>
      <w:r w:rsidR="00FD6ABE" w:rsidRPr="00761CD5">
        <w:t xml:space="preserve"> X))</w:t>
      </w:r>
      <w:r w:rsidRPr="00761CD5">
        <w:t>. Giá trị</w:t>
      </w:r>
      <w:r w:rsidR="0090205B">
        <w:t xml:space="preserve"> </w:t>
      </w:r>
      <w:r w:rsidRPr="00761CD5">
        <w:t>của Conviction</w:t>
      </w:r>
      <w:r w:rsidR="006E42F9" w:rsidRPr="00761CD5">
        <w:t xml:space="preserve"> </w:t>
      </w:r>
      <w:r w:rsidRPr="00761CD5">
        <w:t xml:space="preserve">thuộc khoảng </w:t>
      </w:r>
      <w:r w:rsidR="006E42F9" w:rsidRPr="00761CD5">
        <w:t>[0,</w:t>
      </w:r>
      <w:r w:rsidRPr="00761CD5">
        <w:t xml:space="preserve"> ∞</w:t>
      </w:r>
      <w:r w:rsidR="006E42F9" w:rsidRPr="00761CD5">
        <w:t>)</w:t>
      </w:r>
      <w:r w:rsidRPr="00761CD5">
        <w:t xml:space="preserve">, các luật </w:t>
      </w:r>
      <w:r w:rsidRPr="00761CD5">
        <w:lastRenderedPageBreak/>
        <w:t>kết hợp có Conviction</w:t>
      </w:r>
      <w:r w:rsidR="00B3040D" w:rsidRPr="00761CD5">
        <w:t xml:space="preserve"> </w:t>
      </w:r>
      <w:r w:rsidRPr="00761CD5">
        <w:t>càng cao (&gt;1) thì càng hữu ích, X</w:t>
      </w:r>
      <w:r w:rsidR="00B3040D" w:rsidRPr="00761CD5">
        <w:t xml:space="preserve"> </w:t>
      </w:r>
      <w:r w:rsidRPr="00761CD5">
        <w:t>và Y</w:t>
      </w:r>
      <w:r w:rsidR="00B3040D" w:rsidRPr="00761CD5">
        <w:t xml:space="preserve"> </w:t>
      </w:r>
      <w:r w:rsidRPr="00761CD5">
        <w:t>là độc lập nếu Conviction</w:t>
      </w:r>
      <w:r w:rsidR="00B3040D" w:rsidRPr="00761CD5">
        <w:t xml:space="preserve"> </w:t>
      </w:r>
      <w:r w:rsidRPr="00761CD5">
        <w:t>bằng 1.</w:t>
      </w:r>
    </w:p>
    <w:p w:rsidR="000B7B5E" w:rsidRPr="00761CD5" w:rsidRDefault="000B7B5E" w:rsidP="00EA073D"/>
    <w:p w:rsidR="000B7B5E" w:rsidRPr="004748C5" w:rsidRDefault="000B7B5E" w:rsidP="004748C5">
      <w:pPr>
        <w:ind w:left="720"/>
        <w:jc w:val="both"/>
        <w:rPr>
          <w:b/>
        </w:rPr>
      </w:pPr>
      <w:r w:rsidRPr="004748C5">
        <w:rPr>
          <w:b/>
        </w:rPr>
        <w:t>Độ đo Leverage</w:t>
      </w:r>
    </w:p>
    <w:p w:rsidR="000B7B5E" w:rsidRPr="00761CD5" w:rsidRDefault="000B7B5E" w:rsidP="004748C5">
      <w:pPr>
        <w:ind w:left="720"/>
        <w:jc w:val="both"/>
      </w:pPr>
      <w:r w:rsidRPr="00761CD5">
        <w:t>Độ độ Leverage được xem như là độ mạnh của luật và được định nghĩa:</w:t>
      </w:r>
    </w:p>
    <w:p w:rsidR="000B7B5E" w:rsidRPr="00761CD5" w:rsidRDefault="000B7B5E" w:rsidP="004748C5">
      <w:pPr>
        <w:ind w:left="720"/>
        <w:jc w:val="both"/>
      </w:pPr>
      <w:r w:rsidRPr="00761CD5">
        <w:t xml:space="preserve">Lever(X </w:t>
      </w:r>
      <w:r w:rsidRPr="00761CD5">
        <w:sym w:font="Wingdings" w:char="F0E0"/>
      </w:r>
      <w:r w:rsidRPr="00761CD5">
        <w:t xml:space="preserve"> Y) = P(X U Y) – P(X</w:t>
      </w:r>
      <w:proofErr w:type="gramStart"/>
      <w:r w:rsidRPr="00761CD5">
        <w:t>)P</w:t>
      </w:r>
      <w:proofErr w:type="gramEnd"/>
      <w:r w:rsidRPr="00761CD5">
        <w:t>(Y)</w:t>
      </w:r>
      <w:r w:rsidR="00FB519A" w:rsidRPr="00761CD5">
        <w:t xml:space="preserve"> = Supp(X </w:t>
      </w:r>
      <w:r w:rsidR="00FB519A" w:rsidRPr="00761CD5">
        <w:sym w:font="Wingdings" w:char="F0E0"/>
      </w:r>
      <w:r w:rsidR="00FB519A" w:rsidRPr="00761CD5">
        <w:t xml:space="preserve"> Y) – Supp(X)*Supp(Y)</w:t>
      </w:r>
    </w:p>
    <w:p w:rsidR="00261BB2" w:rsidRPr="00761CD5" w:rsidRDefault="00261BB2" w:rsidP="004748C5">
      <w:pPr>
        <w:ind w:left="720"/>
        <w:jc w:val="both"/>
      </w:pPr>
      <w:r w:rsidRPr="00761CD5">
        <w:t>Trong đó supp(X U Y) là độ phổ biến của X và Y trong cùng một giao dịch.</w:t>
      </w:r>
    </w:p>
    <w:p w:rsidR="00261BB2" w:rsidRPr="00761CD5" w:rsidRDefault="00261BB2" w:rsidP="004748C5">
      <w:pPr>
        <w:ind w:left="720"/>
        <w:jc w:val="both"/>
      </w:pPr>
      <w:r w:rsidRPr="00761CD5">
        <w:t>Supp(X) là độ phổ biến của X, và supp(Y) là độ phổ biến của Y.</w:t>
      </w:r>
    </w:p>
    <w:p w:rsidR="00FB519A" w:rsidRPr="00761CD5" w:rsidRDefault="007824D6" w:rsidP="004748C5">
      <w:pPr>
        <w:ind w:left="720"/>
        <w:jc w:val="both"/>
      </w:pPr>
      <w:r w:rsidRPr="00761CD5">
        <w:t>Leverge</w:t>
      </w:r>
      <w:r w:rsidR="005D0C76" w:rsidRPr="00761CD5">
        <w:t xml:space="preserve"> </w:t>
      </w:r>
      <w:r w:rsidRPr="00761CD5">
        <w:t>dùng để đo khoảng cách xác xuất giữa X, Y</w:t>
      </w:r>
      <w:r w:rsidR="005D0C76" w:rsidRPr="00761CD5">
        <w:t xml:space="preserve"> </w:t>
      </w:r>
      <w:r w:rsidRPr="00761CD5">
        <w:t xml:space="preserve">xuất hiện cùng nhau và </w:t>
      </w:r>
      <w:r w:rsidR="005D0C76" w:rsidRPr="00761CD5">
        <w:t>xác</w:t>
      </w:r>
      <w:r w:rsidRPr="00761CD5">
        <w:t xml:space="preserve"> xuấ</w:t>
      </w:r>
      <w:r w:rsidR="005D0C76" w:rsidRPr="00761CD5">
        <w:t>t mà</w:t>
      </w:r>
      <w:r w:rsidR="00E976C3" w:rsidRPr="00761CD5">
        <w:t xml:space="preserve"> X và </w:t>
      </w:r>
      <w:r w:rsidRPr="00761CD5">
        <w:t>Y thỏ</w:t>
      </w:r>
      <w:r w:rsidR="005D0C76" w:rsidRPr="00761CD5">
        <w:t xml:space="preserve">a </w:t>
      </w:r>
      <w:r w:rsidRPr="00761CD5">
        <w:t>điề</w:t>
      </w:r>
      <w:r w:rsidR="005D0C76" w:rsidRPr="00761CD5">
        <w:t xml:space="preserve">u </w:t>
      </w:r>
      <w:r w:rsidRPr="00761CD5">
        <w:t>kiệ</w:t>
      </w:r>
      <w:r w:rsidR="005D0C76" w:rsidRPr="00761CD5">
        <w:t xml:space="preserve">n </w:t>
      </w:r>
      <w:r w:rsidRPr="00761CD5">
        <w:t>phụ thuộ</w:t>
      </w:r>
      <w:r w:rsidR="005D0C76" w:rsidRPr="00761CD5">
        <w:t>c. Giá</w:t>
      </w:r>
      <w:r w:rsidRPr="00761CD5">
        <w:t xml:space="preserve"> trị củ</w:t>
      </w:r>
      <w:r w:rsidR="005D0C76" w:rsidRPr="00761CD5">
        <w:t xml:space="preserve">a </w:t>
      </w:r>
      <w:r w:rsidRPr="00761CD5">
        <w:t>Leverage thuộc khoảng [-0.25,</w:t>
      </w:r>
      <w:r w:rsidR="00B505EF" w:rsidRPr="00761CD5">
        <w:t xml:space="preserve"> </w:t>
      </w:r>
      <w:r w:rsidRPr="00761CD5">
        <w:t>0.25], nếu Levearge</w:t>
      </w:r>
      <w:r w:rsidR="00063ABA" w:rsidRPr="00761CD5">
        <w:t xml:space="preserve"> </w:t>
      </w:r>
      <w:r w:rsidRPr="00761CD5">
        <w:t>=</w:t>
      </w:r>
      <w:r w:rsidR="00063ABA" w:rsidRPr="00761CD5">
        <w:t xml:space="preserve"> </w:t>
      </w:r>
      <w:r w:rsidRPr="00761CD5">
        <w:t>0 thì X độc lập với Y.</w:t>
      </w:r>
    </w:p>
    <w:p w:rsidR="008333AE" w:rsidRPr="00761CD5" w:rsidRDefault="003B68C7" w:rsidP="004748C5">
      <w:pPr>
        <w:ind w:left="720"/>
        <w:jc w:val="both"/>
      </w:pPr>
      <w:r w:rsidRPr="00761CD5">
        <w:t>Ghi chú: Supp(X) = Count(X)/|D|. Trong đó Count(X) là số lượng các giá trị chứa X trong tổng số bộ giá trị |D|.</w:t>
      </w:r>
      <w:r w:rsidR="008333AE" w:rsidRPr="00761CD5">
        <w:br w:type="page"/>
      </w:r>
    </w:p>
    <w:p w:rsidR="00161C4F" w:rsidRPr="00761CD5" w:rsidRDefault="0046188A" w:rsidP="0046188A">
      <w:pPr>
        <w:pStyle w:val="ListParagraph"/>
        <w:numPr>
          <w:ilvl w:val="0"/>
          <w:numId w:val="10"/>
        </w:numPr>
      </w:pPr>
      <w:r>
        <w:lastRenderedPageBreak/>
        <w:t>Áp</w:t>
      </w:r>
      <w:r>
        <w:t xml:space="preserve"> dụ</w:t>
      </w:r>
      <w:r>
        <w:t xml:space="preserve">ng các </w:t>
      </w:r>
      <w:r w:rsidR="00DF0152">
        <w:t xml:space="preserve">công </w:t>
      </w:r>
      <w:proofErr w:type="gramStart"/>
      <w:r>
        <w:t>thứ</w:t>
      </w:r>
      <w:r>
        <w:t>c  nói</w:t>
      </w:r>
      <w:proofErr w:type="gramEnd"/>
      <w:r>
        <w:t xml:space="preserve">  trên</w:t>
      </w:r>
      <w:r>
        <w:t xml:space="preserve"> để</w:t>
      </w:r>
      <w:r>
        <w:t xml:space="preserve"> tính</w:t>
      </w:r>
      <w:r>
        <w:t xml:space="preserve"> độ</w:t>
      </w:r>
      <w:r>
        <w:t xml:space="preserve"> đo </w:t>
      </w:r>
      <w:r>
        <w:t>lif</w:t>
      </w:r>
      <w:r>
        <w:t xml:space="preserve">t, conviction và leverage </w:t>
      </w:r>
      <w:r>
        <w:t>cho các luật kết hợp ở bài tập 1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86"/>
        <w:gridCol w:w="1041"/>
        <w:gridCol w:w="1071"/>
        <w:gridCol w:w="1071"/>
        <w:gridCol w:w="1359"/>
        <w:gridCol w:w="664"/>
        <w:gridCol w:w="1329"/>
        <w:gridCol w:w="1196"/>
      </w:tblGrid>
      <w:tr w:rsidR="001D2CDE" w:rsidRPr="00761CD5" w:rsidTr="001D2CDE">
        <w:tc>
          <w:tcPr>
            <w:tcW w:w="0" w:type="auto"/>
          </w:tcPr>
          <w:p w:rsidR="00121C64" w:rsidRPr="00761CD5" w:rsidRDefault="00121C64" w:rsidP="00EA073D">
            <w:r w:rsidRPr="00761CD5">
              <w:t>Luật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Supp(X U Y)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Supp(X)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Supp(Y)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Confidence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Lift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Conviction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Leverage</w:t>
            </w:r>
          </w:p>
        </w:tc>
      </w:tr>
      <w:tr w:rsidR="001D2CDE" w:rsidRPr="00761CD5" w:rsidTr="001D2CDE">
        <w:tc>
          <w:tcPr>
            <w:tcW w:w="0" w:type="auto"/>
          </w:tcPr>
          <w:p w:rsidR="00121C64" w:rsidRPr="00761CD5" w:rsidRDefault="00121C64" w:rsidP="00EA073D">
            <w:r w:rsidRPr="00761CD5">
              <w:t xml:space="preserve">Bread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0.5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0.5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0.625</w:t>
            </w:r>
          </w:p>
        </w:tc>
        <w:tc>
          <w:tcPr>
            <w:tcW w:w="0" w:type="auto"/>
          </w:tcPr>
          <w:p w:rsidR="00121C64" w:rsidRPr="00761CD5" w:rsidRDefault="0031348F" w:rsidP="00EA073D">
            <w:r w:rsidRPr="00761CD5">
              <w:t>1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1.6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21C64" w:rsidRPr="00761CD5" w:rsidRDefault="00B37EE6" w:rsidP="00EA073D">
            <w:r w:rsidRPr="00761CD5">
              <w:t>0.1875</w:t>
            </w:r>
          </w:p>
        </w:tc>
      </w:tr>
      <w:tr w:rsidR="001D2CDE" w:rsidRPr="00761CD5" w:rsidTr="001D2CDE">
        <w:tc>
          <w:tcPr>
            <w:tcW w:w="0" w:type="auto"/>
          </w:tcPr>
          <w:p w:rsidR="00121C64" w:rsidRPr="00761CD5" w:rsidRDefault="00121C64" w:rsidP="00EA073D">
            <w:r w:rsidRPr="00761CD5">
              <w:t xml:space="preserve">Chips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121C64" w:rsidRPr="00761CD5" w:rsidRDefault="00571103" w:rsidP="00EA073D">
            <w:r w:rsidRPr="00761CD5">
              <w:t>0.5</w:t>
            </w:r>
          </w:p>
        </w:tc>
        <w:tc>
          <w:tcPr>
            <w:tcW w:w="0" w:type="auto"/>
          </w:tcPr>
          <w:p w:rsidR="00121C64" w:rsidRPr="00761CD5" w:rsidRDefault="00571103" w:rsidP="00EA073D">
            <w:r w:rsidRPr="00761CD5">
              <w:t>0.5</w:t>
            </w:r>
          </w:p>
        </w:tc>
        <w:tc>
          <w:tcPr>
            <w:tcW w:w="0" w:type="auto"/>
          </w:tcPr>
          <w:p w:rsidR="00121C64" w:rsidRPr="00761CD5" w:rsidRDefault="00571103" w:rsidP="00EA073D">
            <w:r w:rsidRPr="00761CD5">
              <w:t>0.75</w:t>
            </w:r>
          </w:p>
        </w:tc>
        <w:tc>
          <w:tcPr>
            <w:tcW w:w="0" w:type="auto"/>
          </w:tcPr>
          <w:p w:rsidR="00121C64" w:rsidRPr="00761CD5" w:rsidRDefault="00AC2630" w:rsidP="00EA073D">
            <w:r w:rsidRPr="00761CD5">
              <w:t>1</w:t>
            </w:r>
          </w:p>
        </w:tc>
        <w:tc>
          <w:tcPr>
            <w:tcW w:w="0" w:type="auto"/>
          </w:tcPr>
          <w:p w:rsidR="00121C64" w:rsidRPr="00761CD5" w:rsidRDefault="002979CD" w:rsidP="00EA073D">
            <w:r w:rsidRPr="00761CD5">
              <w:t>1.33</w:t>
            </w:r>
          </w:p>
        </w:tc>
        <w:tc>
          <w:tcPr>
            <w:tcW w:w="0" w:type="auto"/>
          </w:tcPr>
          <w:p w:rsidR="00121C64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CB0A7B" w:rsidRPr="00761CD5" w:rsidRDefault="00CB0A7B" w:rsidP="00EA073D">
            <w:r w:rsidRPr="00761CD5">
              <w:t>0.125</w:t>
            </w:r>
          </w:p>
          <w:p w:rsidR="00121C64" w:rsidRPr="00761CD5" w:rsidRDefault="00121C64" w:rsidP="00EA073D"/>
        </w:tc>
      </w:tr>
      <w:tr w:rsidR="001D2CDE" w:rsidRPr="00761CD5" w:rsidTr="001D2CDE">
        <w:tc>
          <w:tcPr>
            <w:tcW w:w="0" w:type="auto"/>
          </w:tcPr>
          <w:p w:rsidR="007E1781" w:rsidRPr="00761CD5" w:rsidRDefault="007E1781" w:rsidP="00EA073D">
            <w:r w:rsidRPr="00761CD5">
              <w:t xml:space="preserve">Peanuts </w:t>
            </w:r>
            <w:r w:rsidRPr="00761CD5">
              <w:sym w:font="Wingdings" w:char="F0E0"/>
            </w:r>
            <w:r w:rsidRPr="00761CD5">
              <w:t xml:space="preserve"> Fruit    </w:t>
            </w:r>
          </w:p>
        </w:tc>
        <w:tc>
          <w:tcPr>
            <w:tcW w:w="0" w:type="auto"/>
          </w:tcPr>
          <w:p w:rsidR="007E1781" w:rsidRPr="00761CD5" w:rsidRDefault="007E1781" w:rsidP="00EA073D">
            <w:r w:rsidRPr="00761CD5">
              <w:t>0.5</w:t>
            </w:r>
          </w:p>
        </w:tc>
        <w:tc>
          <w:tcPr>
            <w:tcW w:w="0" w:type="auto"/>
          </w:tcPr>
          <w:p w:rsidR="007E1781" w:rsidRPr="00761CD5" w:rsidRDefault="007E1781" w:rsidP="00EA073D">
            <w:r w:rsidRPr="00761CD5">
              <w:t>0.5</w:t>
            </w:r>
          </w:p>
        </w:tc>
        <w:tc>
          <w:tcPr>
            <w:tcW w:w="0" w:type="auto"/>
          </w:tcPr>
          <w:p w:rsidR="007E1781" w:rsidRPr="00761CD5" w:rsidRDefault="007E1781" w:rsidP="00EA073D">
            <w:r w:rsidRPr="00761CD5">
              <w:t>0.75</w:t>
            </w:r>
          </w:p>
        </w:tc>
        <w:tc>
          <w:tcPr>
            <w:tcW w:w="0" w:type="auto"/>
          </w:tcPr>
          <w:p w:rsidR="007E1781" w:rsidRPr="00761CD5" w:rsidRDefault="007E1781" w:rsidP="00EA073D">
            <w:r w:rsidRPr="00761CD5">
              <w:t>1</w:t>
            </w:r>
          </w:p>
        </w:tc>
        <w:tc>
          <w:tcPr>
            <w:tcW w:w="0" w:type="auto"/>
          </w:tcPr>
          <w:p w:rsidR="007E1781" w:rsidRPr="00761CD5" w:rsidRDefault="007E1781" w:rsidP="00EA073D">
            <w:r w:rsidRPr="00761CD5">
              <w:t>1.33</w:t>
            </w:r>
          </w:p>
        </w:tc>
        <w:tc>
          <w:tcPr>
            <w:tcW w:w="0" w:type="auto"/>
          </w:tcPr>
          <w:p w:rsidR="007E1781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CB0A7B" w:rsidRPr="00761CD5" w:rsidRDefault="00CB0A7B" w:rsidP="00EA073D">
            <w:r w:rsidRPr="00761CD5">
              <w:t>0.125</w:t>
            </w:r>
          </w:p>
          <w:p w:rsidR="007E1781" w:rsidRPr="00761CD5" w:rsidRDefault="007E1781" w:rsidP="00EA073D"/>
        </w:tc>
      </w:tr>
      <w:tr w:rsidR="001D2CDE" w:rsidRPr="00761CD5" w:rsidTr="001D2CDE">
        <w:tc>
          <w:tcPr>
            <w:tcW w:w="0" w:type="auto"/>
          </w:tcPr>
          <w:p w:rsidR="00FE3177" w:rsidRPr="00761CD5" w:rsidRDefault="00FE3177" w:rsidP="00EA073D">
            <w:r w:rsidRPr="00761CD5">
              <w:t xml:space="preserve">Milk </w:t>
            </w:r>
            <w:r w:rsidRPr="00761CD5">
              <w:sym w:font="Wingdings" w:char="F0E0"/>
            </w:r>
            <w:r w:rsidRPr="00761CD5">
              <w:t xml:space="preserve"> Fruit    </w:t>
            </w:r>
          </w:p>
        </w:tc>
        <w:tc>
          <w:tcPr>
            <w:tcW w:w="0" w:type="auto"/>
          </w:tcPr>
          <w:p w:rsidR="00FE3177" w:rsidRPr="00761CD5" w:rsidRDefault="00FE0423" w:rsidP="00EA073D">
            <w:r w:rsidRPr="00761CD5">
              <w:t>0.625</w:t>
            </w:r>
          </w:p>
        </w:tc>
        <w:tc>
          <w:tcPr>
            <w:tcW w:w="0" w:type="auto"/>
          </w:tcPr>
          <w:p w:rsidR="00FE3177" w:rsidRPr="00761CD5" w:rsidRDefault="00FE0423" w:rsidP="00EA073D">
            <w:r w:rsidRPr="00761CD5">
              <w:t>0.75</w:t>
            </w:r>
          </w:p>
        </w:tc>
        <w:tc>
          <w:tcPr>
            <w:tcW w:w="0" w:type="auto"/>
          </w:tcPr>
          <w:p w:rsidR="00FE3177" w:rsidRPr="00761CD5" w:rsidRDefault="00FE0423" w:rsidP="00EA073D">
            <w:r w:rsidRPr="00761CD5">
              <w:t>0.75</w:t>
            </w:r>
          </w:p>
        </w:tc>
        <w:tc>
          <w:tcPr>
            <w:tcW w:w="0" w:type="auto"/>
          </w:tcPr>
          <w:p w:rsidR="00FE3177" w:rsidRPr="00761CD5" w:rsidRDefault="00FE3177" w:rsidP="00EA073D">
            <w:r w:rsidRPr="00761CD5">
              <w:t>0.83</w:t>
            </w:r>
          </w:p>
        </w:tc>
        <w:tc>
          <w:tcPr>
            <w:tcW w:w="0" w:type="auto"/>
          </w:tcPr>
          <w:p w:rsidR="00FE3177" w:rsidRPr="00761CD5" w:rsidRDefault="00FE0423" w:rsidP="00EA073D">
            <w:r w:rsidRPr="00761CD5">
              <w:t>1.11</w:t>
            </w:r>
          </w:p>
        </w:tc>
        <w:tc>
          <w:tcPr>
            <w:tcW w:w="0" w:type="auto"/>
          </w:tcPr>
          <w:p w:rsidR="00FE3177" w:rsidRPr="00761CD5" w:rsidRDefault="0076455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4705882</w:t>
            </w:r>
          </w:p>
        </w:tc>
        <w:tc>
          <w:tcPr>
            <w:tcW w:w="0" w:type="auto"/>
          </w:tcPr>
          <w:p w:rsidR="00FE3177" w:rsidRPr="00761CD5" w:rsidRDefault="00CB0A7B" w:rsidP="00EA073D">
            <w:r w:rsidRPr="00761CD5">
              <w:t>0.0625</w:t>
            </w:r>
          </w:p>
        </w:tc>
      </w:tr>
      <w:tr w:rsidR="001D2CDE" w:rsidRPr="00761CD5" w:rsidTr="001D2CDE">
        <w:tc>
          <w:tcPr>
            <w:tcW w:w="0" w:type="auto"/>
          </w:tcPr>
          <w:p w:rsidR="00FE0423" w:rsidRPr="00761CD5" w:rsidRDefault="00FE0423" w:rsidP="00EA073D">
            <w:r w:rsidRPr="00761CD5">
              <w:t xml:space="preserve">Fruit </w:t>
            </w:r>
            <w:r w:rsidRPr="00761CD5">
              <w:sym w:font="Wingdings" w:char="F0E0"/>
            </w:r>
            <w:r w:rsidRPr="00761CD5">
              <w:t xml:space="preserve"> Milk    </w:t>
            </w:r>
          </w:p>
        </w:tc>
        <w:tc>
          <w:tcPr>
            <w:tcW w:w="0" w:type="auto"/>
          </w:tcPr>
          <w:p w:rsidR="00FE0423" w:rsidRPr="00761CD5" w:rsidRDefault="00FE0423" w:rsidP="00EA073D">
            <w:r w:rsidRPr="00761CD5">
              <w:t>0.625</w:t>
            </w:r>
          </w:p>
        </w:tc>
        <w:tc>
          <w:tcPr>
            <w:tcW w:w="0" w:type="auto"/>
          </w:tcPr>
          <w:p w:rsidR="00FE0423" w:rsidRPr="00761CD5" w:rsidRDefault="00FE0423" w:rsidP="00EA073D">
            <w:r w:rsidRPr="00761CD5">
              <w:t>0.75</w:t>
            </w:r>
          </w:p>
        </w:tc>
        <w:tc>
          <w:tcPr>
            <w:tcW w:w="0" w:type="auto"/>
          </w:tcPr>
          <w:p w:rsidR="00FE0423" w:rsidRPr="00761CD5" w:rsidRDefault="00FE0423" w:rsidP="00EA073D">
            <w:r w:rsidRPr="00761CD5">
              <w:t>0.75</w:t>
            </w:r>
          </w:p>
        </w:tc>
        <w:tc>
          <w:tcPr>
            <w:tcW w:w="0" w:type="auto"/>
          </w:tcPr>
          <w:p w:rsidR="00FE0423" w:rsidRPr="00761CD5" w:rsidRDefault="00FE0423" w:rsidP="00EA073D">
            <w:r w:rsidRPr="00761CD5">
              <w:t>0.83</w:t>
            </w:r>
          </w:p>
        </w:tc>
        <w:tc>
          <w:tcPr>
            <w:tcW w:w="0" w:type="auto"/>
          </w:tcPr>
          <w:p w:rsidR="00FE0423" w:rsidRPr="00761CD5" w:rsidRDefault="00FE0423" w:rsidP="00EA073D">
            <w:r w:rsidRPr="00761CD5">
              <w:t>1.11</w:t>
            </w:r>
          </w:p>
        </w:tc>
        <w:tc>
          <w:tcPr>
            <w:tcW w:w="0" w:type="auto"/>
          </w:tcPr>
          <w:p w:rsidR="00FE0423" w:rsidRPr="00761CD5" w:rsidRDefault="0033492F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4705882</w:t>
            </w:r>
          </w:p>
        </w:tc>
        <w:tc>
          <w:tcPr>
            <w:tcW w:w="0" w:type="auto"/>
          </w:tcPr>
          <w:p w:rsidR="00FE0423" w:rsidRPr="00761CD5" w:rsidRDefault="00CB0A7B" w:rsidP="00EA073D">
            <w:r w:rsidRPr="00761CD5">
              <w:t>0.0625</w:t>
            </w:r>
          </w:p>
        </w:tc>
      </w:tr>
      <w:tr w:rsidR="001D2CDE" w:rsidRPr="00761CD5" w:rsidTr="001D2CDE">
        <w:tc>
          <w:tcPr>
            <w:tcW w:w="0" w:type="auto"/>
          </w:tcPr>
          <w:p w:rsidR="00C403BF" w:rsidRPr="00761CD5" w:rsidRDefault="00C403BF" w:rsidP="00EA073D">
            <w:r w:rsidRPr="00761CD5">
              <w:t xml:space="preserve">Soda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0" w:type="auto"/>
          </w:tcPr>
          <w:p w:rsidR="00C403BF" w:rsidRPr="00761CD5" w:rsidRDefault="00C403BF" w:rsidP="00EA073D">
            <w:r w:rsidRPr="00761CD5">
              <w:t>0.625</w:t>
            </w:r>
          </w:p>
        </w:tc>
        <w:tc>
          <w:tcPr>
            <w:tcW w:w="0" w:type="auto"/>
          </w:tcPr>
          <w:p w:rsidR="00C403BF" w:rsidRPr="00761CD5" w:rsidRDefault="00C403BF" w:rsidP="00EA073D">
            <w:r w:rsidRPr="00761CD5">
              <w:t>0.75</w:t>
            </w:r>
          </w:p>
        </w:tc>
        <w:tc>
          <w:tcPr>
            <w:tcW w:w="0" w:type="auto"/>
          </w:tcPr>
          <w:p w:rsidR="00C403BF" w:rsidRPr="00761CD5" w:rsidRDefault="00C403BF" w:rsidP="00EA073D">
            <w:r w:rsidRPr="00761CD5">
              <w:t>0.75</w:t>
            </w:r>
          </w:p>
        </w:tc>
        <w:tc>
          <w:tcPr>
            <w:tcW w:w="0" w:type="auto"/>
          </w:tcPr>
          <w:p w:rsidR="00C403BF" w:rsidRPr="00761CD5" w:rsidRDefault="00C403BF" w:rsidP="00EA073D">
            <w:r w:rsidRPr="00761CD5">
              <w:t>0.83</w:t>
            </w:r>
          </w:p>
        </w:tc>
        <w:tc>
          <w:tcPr>
            <w:tcW w:w="0" w:type="auto"/>
          </w:tcPr>
          <w:p w:rsidR="00C403BF" w:rsidRPr="00761CD5" w:rsidRDefault="00C403BF" w:rsidP="00EA073D">
            <w:r w:rsidRPr="00761CD5">
              <w:t>1.11</w:t>
            </w:r>
          </w:p>
        </w:tc>
        <w:tc>
          <w:tcPr>
            <w:tcW w:w="0" w:type="auto"/>
          </w:tcPr>
          <w:p w:rsidR="00C403BF" w:rsidRPr="00761CD5" w:rsidRDefault="0076455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4705882</w:t>
            </w:r>
          </w:p>
        </w:tc>
        <w:tc>
          <w:tcPr>
            <w:tcW w:w="0" w:type="auto"/>
          </w:tcPr>
          <w:p w:rsidR="00C403BF" w:rsidRPr="00761CD5" w:rsidRDefault="00654E46" w:rsidP="00EA073D">
            <w:r w:rsidRPr="00761CD5">
              <w:t>0.0625</w:t>
            </w:r>
          </w:p>
        </w:tc>
      </w:tr>
      <w:tr w:rsidR="001D2CDE" w:rsidRPr="00761CD5" w:rsidTr="001D2CDE">
        <w:tc>
          <w:tcPr>
            <w:tcW w:w="0" w:type="auto"/>
          </w:tcPr>
          <w:p w:rsidR="00285D47" w:rsidRPr="00761CD5" w:rsidRDefault="00285D47" w:rsidP="00EA073D">
            <w:r w:rsidRPr="00761CD5">
              <w:t xml:space="preserve">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0.625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0.75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0.75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0.83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1.11</w:t>
            </w:r>
          </w:p>
        </w:tc>
        <w:tc>
          <w:tcPr>
            <w:tcW w:w="0" w:type="auto"/>
          </w:tcPr>
          <w:p w:rsidR="00285D47" w:rsidRPr="00761CD5" w:rsidRDefault="007D219B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4705882</w:t>
            </w:r>
          </w:p>
        </w:tc>
        <w:tc>
          <w:tcPr>
            <w:tcW w:w="0" w:type="auto"/>
          </w:tcPr>
          <w:p w:rsidR="00285D47" w:rsidRPr="00761CD5" w:rsidRDefault="00654E46" w:rsidP="00EA073D">
            <w:r w:rsidRPr="00761CD5">
              <w:t>0.0625</w:t>
            </w:r>
          </w:p>
        </w:tc>
      </w:tr>
      <w:tr w:rsidR="001D2CDE" w:rsidRPr="00761CD5" w:rsidTr="001D2CDE">
        <w:tc>
          <w:tcPr>
            <w:tcW w:w="0" w:type="auto"/>
          </w:tcPr>
          <w:p w:rsidR="00285D47" w:rsidRPr="00761CD5" w:rsidRDefault="00285D47" w:rsidP="00EA073D">
            <w:r w:rsidRPr="00761CD5">
              <w:t xml:space="preserve">Jam </w:t>
            </w:r>
            <w:r w:rsidRPr="00761CD5">
              <w:sym w:font="Wingdings" w:char="F0E0"/>
            </w:r>
            <w:r w:rsidRPr="00761CD5">
              <w:t xml:space="preserve"> Bread</w:t>
            </w:r>
          </w:p>
        </w:tc>
        <w:tc>
          <w:tcPr>
            <w:tcW w:w="0" w:type="auto"/>
          </w:tcPr>
          <w:p w:rsidR="00285D47" w:rsidRPr="00761CD5" w:rsidRDefault="00B424E5" w:rsidP="00EA073D">
            <w:r w:rsidRPr="00761CD5">
              <w:t>0.5</w:t>
            </w:r>
          </w:p>
        </w:tc>
        <w:tc>
          <w:tcPr>
            <w:tcW w:w="0" w:type="auto"/>
          </w:tcPr>
          <w:p w:rsidR="00285D47" w:rsidRPr="00761CD5" w:rsidRDefault="00B424E5" w:rsidP="00EA073D">
            <w:r w:rsidRPr="00761CD5">
              <w:t>0.625</w:t>
            </w:r>
          </w:p>
        </w:tc>
        <w:tc>
          <w:tcPr>
            <w:tcW w:w="0" w:type="auto"/>
          </w:tcPr>
          <w:p w:rsidR="00285D47" w:rsidRPr="00761CD5" w:rsidRDefault="00B424E5" w:rsidP="00EA073D">
            <w:r w:rsidRPr="00761CD5">
              <w:t>0.5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0.8</w:t>
            </w:r>
          </w:p>
        </w:tc>
        <w:tc>
          <w:tcPr>
            <w:tcW w:w="0" w:type="auto"/>
          </w:tcPr>
          <w:p w:rsidR="00285D47" w:rsidRPr="00761CD5" w:rsidRDefault="00B424E5" w:rsidP="00EA073D">
            <w:r w:rsidRPr="00761CD5">
              <w:t>1.6</w:t>
            </w:r>
          </w:p>
        </w:tc>
        <w:tc>
          <w:tcPr>
            <w:tcW w:w="0" w:type="auto"/>
          </w:tcPr>
          <w:p w:rsidR="0033492F" w:rsidRPr="00761CD5" w:rsidRDefault="0033492F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2.5</w:t>
            </w:r>
          </w:p>
          <w:p w:rsidR="00285D47" w:rsidRPr="00761CD5" w:rsidRDefault="00285D47" w:rsidP="00EA073D"/>
        </w:tc>
        <w:tc>
          <w:tcPr>
            <w:tcW w:w="0" w:type="auto"/>
          </w:tcPr>
          <w:p w:rsidR="00B37EE6" w:rsidRPr="00761CD5" w:rsidRDefault="00B37EE6" w:rsidP="00EA073D">
            <w:r w:rsidRPr="00761CD5">
              <w:t>0.1875</w:t>
            </w:r>
          </w:p>
          <w:p w:rsidR="00285D47" w:rsidRPr="00761CD5" w:rsidRDefault="00285D47" w:rsidP="00EA073D"/>
        </w:tc>
      </w:tr>
      <w:tr w:rsidR="001D2CDE" w:rsidRPr="00761CD5" w:rsidTr="001D2CDE">
        <w:tc>
          <w:tcPr>
            <w:tcW w:w="0" w:type="auto"/>
          </w:tcPr>
          <w:p w:rsidR="00B424E5" w:rsidRPr="00761CD5" w:rsidRDefault="00B424E5" w:rsidP="00EA073D">
            <w:r w:rsidRPr="00761CD5">
              <w:t xml:space="preserve">Jam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0" w:type="auto"/>
          </w:tcPr>
          <w:p w:rsidR="00B424E5" w:rsidRPr="00761CD5" w:rsidRDefault="00B424E5" w:rsidP="00EA073D">
            <w:r w:rsidRPr="00761CD5">
              <w:t>0.5</w:t>
            </w:r>
          </w:p>
        </w:tc>
        <w:tc>
          <w:tcPr>
            <w:tcW w:w="0" w:type="auto"/>
          </w:tcPr>
          <w:p w:rsidR="00B424E5" w:rsidRPr="00761CD5" w:rsidRDefault="00B424E5" w:rsidP="00EA073D">
            <w:r w:rsidRPr="00761CD5">
              <w:t>0.625</w:t>
            </w:r>
          </w:p>
        </w:tc>
        <w:tc>
          <w:tcPr>
            <w:tcW w:w="0" w:type="auto"/>
          </w:tcPr>
          <w:p w:rsidR="00B424E5" w:rsidRPr="00761CD5" w:rsidRDefault="00B424E5" w:rsidP="00EA073D">
            <w:r w:rsidRPr="00761CD5">
              <w:t>0.75</w:t>
            </w:r>
          </w:p>
        </w:tc>
        <w:tc>
          <w:tcPr>
            <w:tcW w:w="0" w:type="auto"/>
          </w:tcPr>
          <w:p w:rsidR="00B424E5" w:rsidRPr="00761CD5" w:rsidRDefault="00B424E5" w:rsidP="00EA073D">
            <w:r w:rsidRPr="00761CD5">
              <w:t>0.8</w:t>
            </w:r>
          </w:p>
        </w:tc>
        <w:tc>
          <w:tcPr>
            <w:tcW w:w="0" w:type="auto"/>
          </w:tcPr>
          <w:p w:rsidR="00346F24" w:rsidRPr="00761CD5" w:rsidRDefault="00346F24" w:rsidP="00EA073D">
            <w:r w:rsidRPr="00761CD5">
              <w:t>1.06</w:t>
            </w:r>
          </w:p>
        </w:tc>
        <w:tc>
          <w:tcPr>
            <w:tcW w:w="0" w:type="auto"/>
          </w:tcPr>
          <w:p w:rsidR="00B424E5" w:rsidRPr="00761CD5" w:rsidRDefault="0076455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25</w:t>
            </w:r>
          </w:p>
        </w:tc>
        <w:tc>
          <w:tcPr>
            <w:tcW w:w="0" w:type="auto"/>
          </w:tcPr>
          <w:p w:rsidR="00B424E5" w:rsidRPr="00761CD5" w:rsidRDefault="001F4840" w:rsidP="00EA073D">
            <w:r w:rsidRPr="00761CD5">
              <w:t>0.03125</w:t>
            </w:r>
          </w:p>
        </w:tc>
      </w:tr>
      <w:tr w:rsidR="001D2CDE" w:rsidRPr="00761CD5" w:rsidTr="001D2CDE">
        <w:tc>
          <w:tcPr>
            <w:tcW w:w="0" w:type="auto"/>
          </w:tcPr>
          <w:p w:rsidR="00E26038" w:rsidRPr="00761CD5" w:rsidRDefault="00E26038" w:rsidP="00EA073D">
            <w:r w:rsidRPr="00761CD5">
              <w:t xml:space="preserve">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E26038" w:rsidRPr="00761CD5" w:rsidRDefault="00E26038" w:rsidP="00EA073D">
            <w:r w:rsidRPr="00761CD5">
              <w:t>0.5</w:t>
            </w:r>
          </w:p>
        </w:tc>
        <w:tc>
          <w:tcPr>
            <w:tcW w:w="0" w:type="auto"/>
          </w:tcPr>
          <w:p w:rsidR="00E26038" w:rsidRPr="00761CD5" w:rsidRDefault="00E26038" w:rsidP="00EA073D">
            <w:r w:rsidRPr="00761CD5">
              <w:t>0.625</w:t>
            </w:r>
          </w:p>
        </w:tc>
        <w:tc>
          <w:tcPr>
            <w:tcW w:w="0" w:type="auto"/>
          </w:tcPr>
          <w:p w:rsidR="00E26038" w:rsidRPr="00761CD5" w:rsidRDefault="00E26038" w:rsidP="00EA073D">
            <w:r w:rsidRPr="00761CD5">
              <w:t>0.75</w:t>
            </w:r>
          </w:p>
        </w:tc>
        <w:tc>
          <w:tcPr>
            <w:tcW w:w="0" w:type="auto"/>
          </w:tcPr>
          <w:p w:rsidR="00E26038" w:rsidRPr="00761CD5" w:rsidRDefault="00E26038" w:rsidP="00EA073D">
            <w:r w:rsidRPr="00761CD5">
              <w:t>0.8</w:t>
            </w:r>
          </w:p>
        </w:tc>
        <w:tc>
          <w:tcPr>
            <w:tcW w:w="0" w:type="auto"/>
          </w:tcPr>
          <w:p w:rsidR="00E26038" w:rsidRPr="00761CD5" w:rsidRDefault="00E26038" w:rsidP="00EA073D">
            <w:r w:rsidRPr="00761CD5">
              <w:t>1.06</w:t>
            </w:r>
          </w:p>
        </w:tc>
        <w:tc>
          <w:tcPr>
            <w:tcW w:w="0" w:type="auto"/>
          </w:tcPr>
          <w:p w:rsidR="00E26038" w:rsidRPr="00761CD5" w:rsidRDefault="0076455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25</w:t>
            </w:r>
          </w:p>
        </w:tc>
        <w:tc>
          <w:tcPr>
            <w:tcW w:w="0" w:type="auto"/>
          </w:tcPr>
          <w:p w:rsidR="00E26038" w:rsidRPr="00761CD5" w:rsidRDefault="001F4840" w:rsidP="00EA073D">
            <w:r w:rsidRPr="00761CD5">
              <w:t>0.0312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Fruit, Soda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2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Bread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2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87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62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6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4062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Chips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2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87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Soda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0937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Milk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62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6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4062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Jam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62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6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4062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0937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lastRenderedPageBreak/>
              <w:t xml:space="preserve">Chips, 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0937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Fruit, Jam </w:t>
            </w:r>
            <w:r w:rsidRPr="00761CD5">
              <w:sym w:font="Wingdings" w:char="F0E0"/>
            </w:r>
            <w:r w:rsidRPr="00761CD5">
              <w:t xml:space="preserve"> Milk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0937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Milk, Peanuts </w:t>
            </w:r>
            <w:r w:rsidRPr="00761CD5">
              <w:sym w:font="Wingdings" w:char="F0E0"/>
            </w:r>
            <w:r w:rsidRPr="00761CD5">
              <w:t xml:space="preserve"> Fruit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0937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Bread, Soda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2.67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23437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Chips, Jam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2.67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23437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Jam, Soda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2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016252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875</w:t>
            </w:r>
          </w:p>
        </w:tc>
      </w:tr>
      <w:tr w:rsidR="00C2630C" w:rsidRPr="00761CD5" w:rsidTr="001D2CDE">
        <w:tc>
          <w:tcPr>
            <w:tcW w:w="0" w:type="auto"/>
          </w:tcPr>
          <w:p w:rsidR="00C2630C" w:rsidRPr="00761CD5" w:rsidRDefault="00C2630C" w:rsidP="00EA073D">
            <w:r w:rsidRPr="00761CD5">
              <w:t xml:space="preserve">Milk, Soda </w:t>
            </w:r>
            <w:r w:rsidRPr="00761CD5">
              <w:sym w:font="Wingdings" w:char="F0E0"/>
            </w:r>
            <w:r w:rsidRPr="00761CD5">
              <w:t xml:space="preserve"> Fruit</w:t>
            </w:r>
          </w:p>
        </w:tc>
        <w:tc>
          <w:tcPr>
            <w:tcW w:w="0" w:type="auto"/>
          </w:tcPr>
          <w:p w:rsidR="00C2630C" w:rsidRPr="00761CD5" w:rsidRDefault="00F253E4" w:rsidP="00EA073D">
            <w:r w:rsidRPr="00761CD5">
              <w:t>0.5</w:t>
            </w:r>
          </w:p>
        </w:tc>
        <w:tc>
          <w:tcPr>
            <w:tcW w:w="0" w:type="auto"/>
          </w:tcPr>
          <w:p w:rsidR="00C2630C" w:rsidRPr="00761CD5" w:rsidRDefault="00F253E4" w:rsidP="00EA073D">
            <w:r w:rsidRPr="00761CD5">
              <w:t>0.625</w:t>
            </w:r>
          </w:p>
        </w:tc>
        <w:tc>
          <w:tcPr>
            <w:tcW w:w="0" w:type="auto"/>
          </w:tcPr>
          <w:p w:rsidR="00C2630C" w:rsidRPr="00761CD5" w:rsidRDefault="00F253E4" w:rsidP="00EA073D">
            <w:r w:rsidRPr="00761CD5">
              <w:t>0.75</w:t>
            </w:r>
          </w:p>
        </w:tc>
        <w:tc>
          <w:tcPr>
            <w:tcW w:w="0" w:type="auto"/>
          </w:tcPr>
          <w:p w:rsidR="00C2630C" w:rsidRPr="00761CD5" w:rsidRDefault="00C2630C" w:rsidP="00EA073D">
            <w:r w:rsidRPr="00761CD5">
              <w:t>0.8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1.06</w:t>
            </w:r>
          </w:p>
        </w:tc>
        <w:tc>
          <w:tcPr>
            <w:tcW w:w="0" w:type="auto"/>
          </w:tcPr>
          <w:p w:rsidR="00C2630C" w:rsidRPr="00761CD5" w:rsidRDefault="00AA551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25</w:t>
            </w:r>
          </w:p>
        </w:tc>
        <w:tc>
          <w:tcPr>
            <w:tcW w:w="0" w:type="auto"/>
          </w:tcPr>
          <w:p w:rsidR="00C2630C" w:rsidRPr="00761CD5" w:rsidRDefault="00016252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3125</w:t>
            </w:r>
          </w:p>
        </w:tc>
      </w:tr>
      <w:tr w:rsidR="00F253E4" w:rsidRPr="00761CD5" w:rsidTr="001D2CDE">
        <w:tc>
          <w:tcPr>
            <w:tcW w:w="0" w:type="auto"/>
          </w:tcPr>
          <w:p w:rsidR="00F253E4" w:rsidRPr="00761CD5" w:rsidRDefault="00F253E4" w:rsidP="00EA073D">
            <w:r w:rsidRPr="00761CD5">
              <w:t xml:space="preserve">Fruit, 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62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7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8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1.06</w:t>
            </w:r>
          </w:p>
        </w:tc>
        <w:tc>
          <w:tcPr>
            <w:tcW w:w="0" w:type="auto"/>
          </w:tcPr>
          <w:p w:rsidR="0033492F" w:rsidRPr="00761CD5" w:rsidRDefault="0033492F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25</w:t>
            </w:r>
          </w:p>
          <w:p w:rsidR="00F253E4" w:rsidRPr="00761CD5" w:rsidRDefault="00F253E4" w:rsidP="00EA073D"/>
        </w:tc>
        <w:tc>
          <w:tcPr>
            <w:tcW w:w="0" w:type="auto"/>
          </w:tcPr>
          <w:p w:rsidR="00F253E4" w:rsidRPr="00761CD5" w:rsidRDefault="00016252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3125</w:t>
            </w:r>
          </w:p>
        </w:tc>
      </w:tr>
      <w:tr w:rsidR="00F253E4" w:rsidRPr="00761CD5" w:rsidTr="001D2CDE">
        <w:tc>
          <w:tcPr>
            <w:tcW w:w="0" w:type="auto"/>
          </w:tcPr>
          <w:p w:rsidR="00F253E4" w:rsidRPr="00761CD5" w:rsidRDefault="00F253E4" w:rsidP="00EA073D">
            <w:r w:rsidRPr="00761CD5">
              <w:t xml:space="preserve">Chips, Jam, Soda </w:t>
            </w:r>
            <w:r w:rsidRPr="00761CD5">
              <w:sym w:font="Wingdings" w:char="F0E0"/>
            </w:r>
            <w:r w:rsidRPr="00761CD5">
              <w:t xml:space="preserve"> Bread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37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37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1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2</w:t>
            </w:r>
          </w:p>
        </w:tc>
        <w:tc>
          <w:tcPr>
            <w:tcW w:w="0" w:type="auto"/>
          </w:tcPr>
          <w:p w:rsidR="00F253E4" w:rsidRPr="00761CD5" w:rsidRDefault="00DC4E95" w:rsidP="00EA073D">
            <w:r w:rsidRPr="00761CD5">
              <w:t>Chia cho 0</w:t>
            </w:r>
          </w:p>
        </w:tc>
        <w:tc>
          <w:tcPr>
            <w:tcW w:w="0" w:type="auto"/>
          </w:tcPr>
          <w:p w:rsidR="00B565A7" w:rsidRPr="00761CD5" w:rsidRDefault="00B565A7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875</w:t>
            </w:r>
          </w:p>
          <w:p w:rsidR="00F253E4" w:rsidRPr="00761CD5" w:rsidRDefault="00F253E4" w:rsidP="00EA073D"/>
        </w:tc>
      </w:tr>
      <w:tr w:rsidR="00F253E4" w:rsidRPr="00761CD5" w:rsidTr="001D2CDE">
        <w:tc>
          <w:tcPr>
            <w:tcW w:w="0" w:type="auto"/>
          </w:tcPr>
          <w:p w:rsidR="00F253E4" w:rsidRPr="00761CD5" w:rsidRDefault="00F253E4" w:rsidP="00EA073D">
            <w:r w:rsidRPr="00761CD5">
              <w:t xml:space="preserve">Bread, Jam, Soda </w:t>
            </w:r>
            <w:r w:rsidRPr="00761CD5">
              <w:sym w:font="Wingdings" w:char="F0E0"/>
            </w:r>
            <w:r w:rsidRPr="00761CD5">
              <w:t xml:space="preserve"> Chips    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37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37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1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2</w:t>
            </w:r>
          </w:p>
        </w:tc>
        <w:tc>
          <w:tcPr>
            <w:tcW w:w="0" w:type="auto"/>
          </w:tcPr>
          <w:p w:rsidR="00F253E4" w:rsidRPr="00761CD5" w:rsidRDefault="00DC4E95" w:rsidP="00EA073D">
            <w:r w:rsidRPr="00761CD5">
              <w:t>Chia cho 0</w:t>
            </w:r>
          </w:p>
        </w:tc>
        <w:tc>
          <w:tcPr>
            <w:tcW w:w="0" w:type="auto"/>
          </w:tcPr>
          <w:p w:rsidR="00B565A7" w:rsidRPr="00761CD5" w:rsidRDefault="00B565A7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875</w:t>
            </w:r>
          </w:p>
          <w:p w:rsidR="00F253E4" w:rsidRPr="00761CD5" w:rsidRDefault="00F253E4" w:rsidP="00EA073D"/>
        </w:tc>
      </w:tr>
      <w:tr w:rsidR="00322BEC" w:rsidRPr="00761CD5" w:rsidTr="001D2CDE">
        <w:tc>
          <w:tcPr>
            <w:tcW w:w="0" w:type="auto"/>
          </w:tcPr>
          <w:p w:rsidR="00322BEC" w:rsidRPr="00761CD5" w:rsidRDefault="00322BEC" w:rsidP="00EA073D">
            <w:r w:rsidRPr="00761CD5">
              <w:t xml:space="preserve">Bread, Chips, Soda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0" w:type="auto"/>
          </w:tcPr>
          <w:p w:rsidR="00322BEC" w:rsidRPr="00761CD5" w:rsidRDefault="00322BEC" w:rsidP="00EA073D">
            <w:r w:rsidRPr="00761CD5">
              <w:t>0.375</w:t>
            </w:r>
          </w:p>
        </w:tc>
        <w:tc>
          <w:tcPr>
            <w:tcW w:w="0" w:type="auto"/>
          </w:tcPr>
          <w:p w:rsidR="00322BEC" w:rsidRPr="00761CD5" w:rsidRDefault="00322BEC" w:rsidP="00EA073D">
            <w:r w:rsidRPr="00761CD5">
              <w:t>0.375</w:t>
            </w:r>
          </w:p>
        </w:tc>
        <w:tc>
          <w:tcPr>
            <w:tcW w:w="0" w:type="auto"/>
          </w:tcPr>
          <w:p w:rsidR="00322BEC" w:rsidRPr="00761CD5" w:rsidRDefault="00322BEC" w:rsidP="00EA073D">
            <w:r w:rsidRPr="00761CD5">
              <w:t>0.</w:t>
            </w:r>
            <w:r w:rsidR="00D86435" w:rsidRPr="00761CD5">
              <w:t>62</w:t>
            </w:r>
            <w:r w:rsidRPr="00761CD5">
              <w:t>5</w:t>
            </w:r>
          </w:p>
        </w:tc>
        <w:tc>
          <w:tcPr>
            <w:tcW w:w="0" w:type="auto"/>
          </w:tcPr>
          <w:p w:rsidR="00322BEC" w:rsidRPr="00761CD5" w:rsidRDefault="00322BEC" w:rsidP="00EA073D">
            <w:r w:rsidRPr="00761CD5">
              <w:t>1</w:t>
            </w:r>
          </w:p>
        </w:tc>
        <w:tc>
          <w:tcPr>
            <w:tcW w:w="0" w:type="auto"/>
          </w:tcPr>
          <w:p w:rsidR="00322BEC" w:rsidRPr="00761CD5" w:rsidRDefault="00D86435" w:rsidP="00EA073D">
            <w:r w:rsidRPr="00761CD5">
              <w:t>1.6</w:t>
            </w:r>
          </w:p>
        </w:tc>
        <w:tc>
          <w:tcPr>
            <w:tcW w:w="0" w:type="auto"/>
          </w:tcPr>
          <w:p w:rsidR="00322BEC" w:rsidRPr="00761CD5" w:rsidRDefault="00DC4E95" w:rsidP="00EA073D">
            <w:r w:rsidRPr="00761CD5">
              <w:t>Chia cho 0</w:t>
            </w:r>
          </w:p>
        </w:tc>
        <w:tc>
          <w:tcPr>
            <w:tcW w:w="0" w:type="auto"/>
          </w:tcPr>
          <w:p w:rsidR="00B565A7" w:rsidRPr="00761CD5" w:rsidRDefault="00B565A7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40625</w:t>
            </w:r>
          </w:p>
          <w:p w:rsidR="00322BEC" w:rsidRPr="00761CD5" w:rsidRDefault="00322BEC" w:rsidP="00EA073D"/>
        </w:tc>
      </w:tr>
      <w:tr w:rsidR="00633829" w:rsidRPr="00761CD5" w:rsidTr="001D2CDE">
        <w:tc>
          <w:tcPr>
            <w:tcW w:w="0" w:type="auto"/>
          </w:tcPr>
          <w:p w:rsidR="00633829" w:rsidRPr="00761CD5" w:rsidRDefault="00633829" w:rsidP="00EA073D">
            <w:r w:rsidRPr="00761CD5">
              <w:t xml:space="preserve">Bread, Chips, 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633829" w:rsidRPr="00761CD5" w:rsidRDefault="00633829" w:rsidP="00EA073D">
            <w:r w:rsidRPr="00761CD5">
              <w:t>0.375</w:t>
            </w:r>
          </w:p>
        </w:tc>
        <w:tc>
          <w:tcPr>
            <w:tcW w:w="0" w:type="auto"/>
          </w:tcPr>
          <w:p w:rsidR="00633829" w:rsidRPr="00761CD5" w:rsidRDefault="00633829" w:rsidP="00EA073D">
            <w:r w:rsidRPr="00761CD5">
              <w:t>0.375</w:t>
            </w:r>
          </w:p>
        </w:tc>
        <w:tc>
          <w:tcPr>
            <w:tcW w:w="0" w:type="auto"/>
          </w:tcPr>
          <w:p w:rsidR="00633829" w:rsidRPr="00761CD5" w:rsidRDefault="00633829" w:rsidP="00EA073D">
            <w:r w:rsidRPr="00761CD5">
              <w:t>0.75</w:t>
            </w:r>
          </w:p>
        </w:tc>
        <w:tc>
          <w:tcPr>
            <w:tcW w:w="0" w:type="auto"/>
          </w:tcPr>
          <w:p w:rsidR="00633829" w:rsidRPr="00761CD5" w:rsidRDefault="00633829" w:rsidP="00EA073D">
            <w:r w:rsidRPr="00761CD5">
              <w:t>1</w:t>
            </w:r>
          </w:p>
        </w:tc>
        <w:tc>
          <w:tcPr>
            <w:tcW w:w="0" w:type="auto"/>
          </w:tcPr>
          <w:p w:rsidR="00633829" w:rsidRPr="00761CD5" w:rsidRDefault="00633829" w:rsidP="00EA073D">
            <w:r w:rsidRPr="00761CD5">
              <w:t>1.33</w:t>
            </w:r>
          </w:p>
        </w:tc>
        <w:tc>
          <w:tcPr>
            <w:tcW w:w="0" w:type="auto"/>
          </w:tcPr>
          <w:p w:rsidR="00633829" w:rsidRPr="00761CD5" w:rsidRDefault="00DC4E95" w:rsidP="00EA073D">
            <w:r w:rsidRPr="00761CD5">
              <w:t>Chia cho 0</w:t>
            </w:r>
          </w:p>
        </w:tc>
        <w:tc>
          <w:tcPr>
            <w:tcW w:w="0" w:type="auto"/>
          </w:tcPr>
          <w:p w:rsidR="00B565A7" w:rsidRPr="00761CD5" w:rsidRDefault="00B565A7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9375</w:t>
            </w:r>
          </w:p>
          <w:p w:rsidR="00633829" w:rsidRPr="00761CD5" w:rsidRDefault="00633829" w:rsidP="00EA073D"/>
        </w:tc>
      </w:tr>
    </w:tbl>
    <w:p w:rsidR="00393C63" w:rsidRPr="00761CD5" w:rsidRDefault="00393C63" w:rsidP="00EA073D"/>
    <w:p w:rsidR="002C2854" w:rsidRPr="00761CD5" w:rsidRDefault="00DF0152" w:rsidP="00EA073D">
      <w:pPr>
        <w:pStyle w:val="ListParagraph"/>
        <w:numPr>
          <w:ilvl w:val="0"/>
          <w:numId w:val="10"/>
        </w:numPr>
      </w:pPr>
      <w:r w:rsidRPr="00761CD5">
        <w:t>So sánh với weka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440"/>
        <w:gridCol w:w="1664"/>
        <w:gridCol w:w="824"/>
        <w:gridCol w:w="1625"/>
        <w:gridCol w:w="1464"/>
      </w:tblGrid>
      <w:tr w:rsidR="00CC02D9" w:rsidRPr="00761CD5" w:rsidTr="00CC02D9">
        <w:tc>
          <w:tcPr>
            <w:tcW w:w="1907" w:type="pct"/>
          </w:tcPr>
          <w:p w:rsidR="00CC02D9" w:rsidRPr="00761CD5" w:rsidRDefault="00CC02D9" w:rsidP="00EA073D">
            <w:r w:rsidRPr="00761CD5">
              <w:t>Luật</w:t>
            </w:r>
          </w:p>
        </w:tc>
        <w:tc>
          <w:tcPr>
            <w:tcW w:w="922" w:type="pct"/>
          </w:tcPr>
          <w:p w:rsidR="00CC02D9" w:rsidRPr="00761CD5" w:rsidRDefault="00CC02D9" w:rsidP="00EA073D">
            <w:r w:rsidRPr="00761CD5">
              <w:t>Confidence</w:t>
            </w:r>
          </w:p>
        </w:tc>
        <w:tc>
          <w:tcPr>
            <w:tcW w:w="457" w:type="pct"/>
          </w:tcPr>
          <w:p w:rsidR="00CC02D9" w:rsidRPr="00761CD5" w:rsidRDefault="00CC02D9" w:rsidP="00EA073D">
            <w:r w:rsidRPr="00761CD5">
              <w:t>Lift</w:t>
            </w:r>
          </w:p>
        </w:tc>
        <w:tc>
          <w:tcPr>
            <w:tcW w:w="901" w:type="pct"/>
          </w:tcPr>
          <w:p w:rsidR="00CC02D9" w:rsidRPr="00761CD5" w:rsidRDefault="00CC02D9" w:rsidP="00EA073D">
            <w:r w:rsidRPr="00761CD5">
              <w:t>Conviction</w:t>
            </w:r>
          </w:p>
        </w:tc>
        <w:tc>
          <w:tcPr>
            <w:tcW w:w="812" w:type="pct"/>
          </w:tcPr>
          <w:p w:rsidR="00CC02D9" w:rsidRPr="00761CD5" w:rsidRDefault="00CC02D9" w:rsidP="00EA073D">
            <w:r w:rsidRPr="00761CD5">
              <w:t>Leverage</w:t>
            </w:r>
          </w:p>
        </w:tc>
      </w:tr>
      <w:tr w:rsidR="00CC02D9" w:rsidRPr="00761CD5" w:rsidTr="00CC02D9">
        <w:tc>
          <w:tcPr>
            <w:tcW w:w="1907" w:type="pct"/>
          </w:tcPr>
          <w:p w:rsidR="00CC02D9" w:rsidRPr="00761CD5" w:rsidRDefault="00CC02D9" w:rsidP="00EA073D">
            <w:r w:rsidRPr="00761CD5">
              <w:t xml:space="preserve">Bread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922" w:type="pct"/>
          </w:tcPr>
          <w:p w:rsidR="00CC02D9" w:rsidRPr="00761CD5" w:rsidRDefault="00CC02D9" w:rsidP="00EA073D">
            <w:r w:rsidRPr="00761CD5">
              <w:t>1</w:t>
            </w:r>
          </w:p>
        </w:tc>
        <w:tc>
          <w:tcPr>
            <w:tcW w:w="457" w:type="pct"/>
          </w:tcPr>
          <w:p w:rsidR="00CC02D9" w:rsidRPr="00761CD5" w:rsidRDefault="00CC02D9" w:rsidP="00EA073D">
            <w:r w:rsidRPr="00761CD5">
              <w:t>1.6</w:t>
            </w:r>
          </w:p>
        </w:tc>
        <w:tc>
          <w:tcPr>
            <w:tcW w:w="901" w:type="pct"/>
          </w:tcPr>
          <w:p w:rsidR="00CC02D9" w:rsidRPr="00761CD5" w:rsidRDefault="00B85050" w:rsidP="00EA073D">
            <w:r w:rsidRPr="00761CD5">
              <w:t>1.5</w:t>
            </w:r>
          </w:p>
        </w:tc>
        <w:tc>
          <w:tcPr>
            <w:tcW w:w="812" w:type="pct"/>
          </w:tcPr>
          <w:p w:rsidR="00CC02D9" w:rsidRPr="00761CD5" w:rsidRDefault="00B85050" w:rsidP="00EA073D">
            <w:r w:rsidRPr="00761CD5">
              <w:t>0.19</w:t>
            </w:r>
          </w:p>
        </w:tc>
      </w:tr>
      <w:tr w:rsidR="00CC02D9" w:rsidRPr="00761CD5" w:rsidTr="00CC02D9">
        <w:tc>
          <w:tcPr>
            <w:tcW w:w="1907" w:type="pct"/>
          </w:tcPr>
          <w:p w:rsidR="00CC02D9" w:rsidRPr="00761CD5" w:rsidRDefault="00CC02D9" w:rsidP="00EA073D">
            <w:r w:rsidRPr="00761CD5">
              <w:t xml:space="preserve">Chips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CC02D9" w:rsidRPr="00761CD5" w:rsidRDefault="00CC02D9" w:rsidP="00EA073D">
            <w:r w:rsidRPr="00761CD5">
              <w:t>1</w:t>
            </w:r>
          </w:p>
        </w:tc>
        <w:tc>
          <w:tcPr>
            <w:tcW w:w="457" w:type="pct"/>
          </w:tcPr>
          <w:p w:rsidR="00CC02D9" w:rsidRPr="00761CD5" w:rsidRDefault="00CC02D9" w:rsidP="00EA073D">
            <w:r w:rsidRPr="00761CD5">
              <w:t>1.33</w:t>
            </w:r>
          </w:p>
        </w:tc>
        <w:tc>
          <w:tcPr>
            <w:tcW w:w="901" w:type="pct"/>
          </w:tcPr>
          <w:p w:rsidR="00CC02D9" w:rsidRPr="00761CD5" w:rsidRDefault="00107BC9" w:rsidP="00EA073D">
            <w:r w:rsidRPr="00761CD5">
              <w:t>1</w:t>
            </w:r>
          </w:p>
        </w:tc>
        <w:tc>
          <w:tcPr>
            <w:tcW w:w="812" w:type="pct"/>
          </w:tcPr>
          <w:p w:rsidR="00CC02D9" w:rsidRPr="00761CD5" w:rsidRDefault="00107BC9" w:rsidP="00EA073D">
            <w:r w:rsidRPr="00761CD5">
              <w:t>0.13</w:t>
            </w:r>
          </w:p>
          <w:p w:rsidR="00CC02D9" w:rsidRPr="00761CD5" w:rsidRDefault="00CC02D9" w:rsidP="00EA073D"/>
        </w:tc>
      </w:tr>
      <w:tr w:rsidR="00CC02D9" w:rsidRPr="00761CD5" w:rsidTr="00CC02D9">
        <w:tc>
          <w:tcPr>
            <w:tcW w:w="1907" w:type="pct"/>
          </w:tcPr>
          <w:p w:rsidR="00CC02D9" w:rsidRPr="00761CD5" w:rsidRDefault="00CC02D9" w:rsidP="00EA073D">
            <w:bookmarkStart w:id="4" w:name="OLE_LINK1"/>
            <w:bookmarkStart w:id="5" w:name="OLE_LINK2"/>
            <w:r w:rsidRPr="00761CD5">
              <w:t xml:space="preserve">Peanuts </w:t>
            </w:r>
            <w:bookmarkEnd w:id="4"/>
            <w:bookmarkEnd w:id="5"/>
            <w:r w:rsidRPr="00761CD5">
              <w:sym w:font="Wingdings" w:char="F0E0"/>
            </w:r>
            <w:r w:rsidRPr="00761CD5">
              <w:t xml:space="preserve"> Fruit    </w:t>
            </w:r>
          </w:p>
        </w:tc>
        <w:tc>
          <w:tcPr>
            <w:tcW w:w="922" w:type="pct"/>
          </w:tcPr>
          <w:p w:rsidR="00CC02D9" w:rsidRPr="00761CD5" w:rsidRDefault="00CC02D9" w:rsidP="00EA073D">
            <w:r w:rsidRPr="00761CD5">
              <w:t>1</w:t>
            </w:r>
          </w:p>
        </w:tc>
        <w:tc>
          <w:tcPr>
            <w:tcW w:w="457" w:type="pct"/>
          </w:tcPr>
          <w:p w:rsidR="00CC02D9" w:rsidRPr="00761CD5" w:rsidRDefault="00CC02D9" w:rsidP="00EA073D">
            <w:r w:rsidRPr="00761CD5">
              <w:t>1.33</w:t>
            </w:r>
          </w:p>
        </w:tc>
        <w:tc>
          <w:tcPr>
            <w:tcW w:w="901" w:type="pct"/>
          </w:tcPr>
          <w:p w:rsidR="00CC02D9" w:rsidRPr="00761CD5" w:rsidRDefault="008479DE" w:rsidP="00EA073D">
            <w:r w:rsidRPr="00761CD5">
              <w:t>1</w:t>
            </w:r>
          </w:p>
        </w:tc>
        <w:tc>
          <w:tcPr>
            <w:tcW w:w="812" w:type="pct"/>
          </w:tcPr>
          <w:p w:rsidR="00CC02D9" w:rsidRPr="00761CD5" w:rsidRDefault="008479DE" w:rsidP="00EA073D">
            <w:r w:rsidRPr="00761CD5">
              <w:t>0.13</w:t>
            </w:r>
          </w:p>
          <w:p w:rsidR="00CC02D9" w:rsidRPr="00761CD5" w:rsidRDefault="00CC02D9" w:rsidP="00EA073D"/>
        </w:tc>
      </w:tr>
      <w:tr w:rsidR="00CC02D9" w:rsidRPr="00761CD5" w:rsidTr="00CC02D9">
        <w:tc>
          <w:tcPr>
            <w:tcW w:w="1907" w:type="pct"/>
          </w:tcPr>
          <w:p w:rsidR="00CC02D9" w:rsidRPr="00761CD5" w:rsidRDefault="00CC02D9" w:rsidP="00EA073D">
            <w:bookmarkStart w:id="6" w:name="OLE_LINK3"/>
            <w:bookmarkStart w:id="7" w:name="OLE_LINK4"/>
            <w:r w:rsidRPr="00761CD5">
              <w:t xml:space="preserve">Milk </w:t>
            </w:r>
            <w:bookmarkEnd w:id="6"/>
            <w:bookmarkEnd w:id="7"/>
            <w:r w:rsidRPr="00761CD5">
              <w:sym w:font="Wingdings" w:char="F0E0"/>
            </w:r>
            <w:r w:rsidRPr="00761CD5">
              <w:t xml:space="preserve"> Fruit    </w:t>
            </w:r>
          </w:p>
        </w:tc>
        <w:tc>
          <w:tcPr>
            <w:tcW w:w="922" w:type="pct"/>
          </w:tcPr>
          <w:p w:rsidR="00CC02D9" w:rsidRPr="00761CD5" w:rsidRDefault="00CC02D9" w:rsidP="00EA073D">
            <w:r w:rsidRPr="00761CD5">
              <w:t>0.83</w:t>
            </w:r>
          </w:p>
        </w:tc>
        <w:tc>
          <w:tcPr>
            <w:tcW w:w="457" w:type="pct"/>
          </w:tcPr>
          <w:p w:rsidR="00CC02D9" w:rsidRPr="00761CD5" w:rsidRDefault="00CC02D9" w:rsidP="00EA073D">
            <w:r w:rsidRPr="00761CD5">
              <w:t>1.11</w:t>
            </w:r>
          </w:p>
        </w:tc>
        <w:tc>
          <w:tcPr>
            <w:tcW w:w="901" w:type="pct"/>
          </w:tcPr>
          <w:p w:rsidR="00CC02D9" w:rsidRPr="00761CD5" w:rsidRDefault="003C01F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75</w:t>
            </w:r>
          </w:p>
        </w:tc>
        <w:tc>
          <w:tcPr>
            <w:tcW w:w="812" w:type="pct"/>
          </w:tcPr>
          <w:p w:rsidR="00CC02D9" w:rsidRPr="00761CD5" w:rsidRDefault="003C01F4" w:rsidP="00EA073D">
            <w:r w:rsidRPr="00761CD5">
              <w:t>0.06</w:t>
            </w:r>
          </w:p>
        </w:tc>
      </w:tr>
      <w:tr w:rsidR="00263BD2" w:rsidRPr="00761CD5" w:rsidTr="00CC02D9">
        <w:tc>
          <w:tcPr>
            <w:tcW w:w="1907" w:type="pct"/>
          </w:tcPr>
          <w:p w:rsidR="00263BD2" w:rsidRPr="00761CD5" w:rsidRDefault="00263BD2" w:rsidP="00EA073D">
            <w:r w:rsidRPr="00761CD5">
              <w:t xml:space="preserve">Fruit </w:t>
            </w:r>
            <w:r w:rsidRPr="00761CD5">
              <w:sym w:font="Wingdings" w:char="F0E0"/>
            </w:r>
            <w:r w:rsidRPr="00761CD5">
              <w:t xml:space="preserve"> Milk    </w:t>
            </w:r>
          </w:p>
        </w:tc>
        <w:tc>
          <w:tcPr>
            <w:tcW w:w="922" w:type="pct"/>
          </w:tcPr>
          <w:p w:rsidR="00263BD2" w:rsidRPr="00761CD5" w:rsidRDefault="00263BD2" w:rsidP="00EA073D">
            <w:r w:rsidRPr="00761CD5">
              <w:t>0.83</w:t>
            </w:r>
          </w:p>
        </w:tc>
        <w:tc>
          <w:tcPr>
            <w:tcW w:w="457" w:type="pct"/>
          </w:tcPr>
          <w:p w:rsidR="00263BD2" w:rsidRPr="00761CD5" w:rsidRDefault="00263BD2" w:rsidP="00EA073D">
            <w:r w:rsidRPr="00761CD5">
              <w:t>1.11</w:t>
            </w:r>
          </w:p>
        </w:tc>
        <w:tc>
          <w:tcPr>
            <w:tcW w:w="901" w:type="pct"/>
          </w:tcPr>
          <w:p w:rsidR="00263BD2" w:rsidRPr="00761CD5" w:rsidRDefault="00263BD2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75</w:t>
            </w:r>
          </w:p>
        </w:tc>
        <w:tc>
          <w:tcPr>
            <w:tcW w:w="812" w:type="pct"/>
          </w:tcPr>
          <w:p w:rsidR="00263BD2" w:rsidRPr="00761CD5" w:rsidRDefault="00263BD2" w:rsidP="00EA073D">
            <w:r w:rsidRPr="00761CD5">
              <w:t>0.06</w:t>
            </w:r>
          </w:p>
        </w:tc>
      </w:tr>
      <w:tr w:rsidR="00C61A67" w:rsidRPr="00761CD5" w:rsidTr="00CC02D9">
        <w:tc>
          <w:tcPr>
            <w:tcW w:w="1907" w:type="pct"/>
          </w:tcPr>
          <w:p w:rsidR="00C61A67" w:rsidRPr="00761CD5" w:rsidRDefault="00C61A67" w:rsidP="00EA073D">
            <w:r w:rsidRPr="00761CD5">
              <w:t xml:space="preserve">Soda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922" w:type="pct"/>
          </w:tcPr>
          <w:p w:rsidR="00C61A67" w:rsidRPr="00761CD5" w:rsidRDefault="00C61A67" w:rsidP="00EA073D">
            <w:r w:rsidRPr="00761CD5">
              <w:t>0.83</w:t>
            </w:r>
          </w:p>
        </w:tc>
        <w:tc>
          <w:tcPr>
            <w:tcW w:w="457" w:type="pct"/>
          </w:tcPr>
          <w:p w:rsidR="00C61A67" w:rsidRPr="00761CD5" w:rsidRDefault="00C61A67" w:rsidP="00EA073D">
            <w:r w:rsidRPr="00761CD5">
              <w:t>1.11</w:t>
            </w:r>
          </w:p>
        </w:tc>
        <w:tc>
          <w:tcPr>
            <w:tcW w:w="901" w:type="pct"/>
          </w:tcPr>
          <w:p w:rsidR="00C61A67" w:rsidRPr="00761CD5" w:rsidRDefault="00C61A67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75</w:t>
            </w:r>
          </w:p>
        </w:tc>
        <w:tc>
          <w:tcPr>
            <w:tcW w:w="812" w:type="pct"/>
          </w:tcPr>
          <w:p w:rsidR="00C61A67" w:rsidRPr="00761CD5" w:rsidRDefault="00C61A67" w:rsidP="00EA073D">
            <w:r w:rsidRPr="00761CD5">
              <w:t>0.06</w:t>
            </w:r>
          </w:p>
        </w:tc>
      </w:tr>
      <w:tr w:rsidR="004813D8" w:rsidRPr="00761CD5" w:rsidTr="00CC02D9">
        <w:tc>
          <w:tcPr>
            <w:tcW w:w="1907" w:type="pct"/>
          </w:tcPr>
          <w:p w:rsidR="004813D8" w:rsidRPr="00761CD5" w:rsidRDefault="004813D8" w:rsidP="00EA073D">
            <w:r w:rsidRPr="00761CD5">
              <w:t xml:space="preserve">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4813D8" w:rsidRPr="00761CD5" w:rsidRDefault="004813D8" w:rsidP="00EA073D">
            <w:r w:rsidRPr="00761CD5">
              <w:t>0.83</w:t>
            </w:r>
          </w:p>
        </w:tc>
        <w:tc>
          <w:tcPr>
            <w:tcW w:w="457" w:type="pct"/>
          </w:tcPr>
          <w:p w:rsidR="004813D8" w:rsidRPr="00761CD5" w:rsidRDefault="004813D8" w:rsidP="00EA073D">
            <w:r w:rsidRPr="00761CD5">
              <w:t>1.11</w:t>
            </w:r>
          </w:p>
        </w:tc>
        <w:tc>
          <w:tcPr>
            <w:tcW w:w="901" w:type="pct"/>
          </w:tcPr>
          <w:p w:rsidR="004813D8" w:rsidRPr="00761CD5" w:rsidRDefault="004813D8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75</w:t>
            </w:r>
          </w:p>
        </w:tc>
        <w:tc>
          <w:tcPr>
            <w:tcW w:w="812" w:type="pct"/>
          </w:tcPr>
          <w:p w:rsidR="004813D8" w:rsidRPr="00761CD5" w:rsidRDefault="004813D8" w:rsidP="00EA073D">
            <w:r w:rsidRPr="00761CD5">
              <w:t>0.06</w:t>
            </w:r>
          </w:p>
        </w:tc>
      </w:tr>
      <w:tr w:rsidR="004813D8" w:rsidRPr="00761CD5" w:rsidTr="00821B00">
        <w:trPr>
          <w:trHeight w:val="332"/>
        </w:trPr>
        <w:tc>
          <w:tcPr>
            <w:tcW w:w="1907" w:type="pct"/>
          </w:tcPr>
          <w:p w:rsidR="004813D8" w:rsidRPr="00761CD5" w:rsidRDefault="004813D8" w:rsidP="00EA073D">
            <w:r w:rsidRPr="00761CD5">
              <w:t xml:space="preserve">Jam </w:t>
            </w:r>
            <w:r w:rsidRPr="00761CD5">
              <w:sym w:font="Wingdings" w:char="F0E0"/>
            </w:r>
            <w:r w:rsidRPr="00761CD5">
              <w:t xml:space="preserve"> Bread</w:t>
            </w:r>
          </w:p>
        </w:tc>
        <w:tc>
          <w:tcPr>
            <w:tcW w:w="922" w:type="pct"/>
          </w:tcPr>
          <w:p w:rsidR="004813D8" w:rsidRPr="00761CD5" w:rsidRDefault="004813D8" w:rsidP="00EA073D">
            <w:r w:rsidRPr="00761CD5">
              <w:t>0.8</w:t>
            </w:r>
          </w:p>
        </w:tc>
        <w:tc>
          <w:tcPr>
            <w:tcW w:w="457" w:type="pct"/>
          </w:tcPr>
          <w:p w:rsidR="004813D8" w:rsidRPr="00761CD5" w:rsidRDefault="004813D8" w:rsidP="00EA073D">
            <w:r w:rsidRPr="00761CD5">
              <w:t>1.6</w:t>
            </w:r>
          </w:p>
        </w:tc>
        <w:tc>
          <w:tcPr>
            <w:tcW w:w="901" w:type="pct"/>
          </w:tcPr>
          <w:p w:rsidR="004813D8" w:rsidRPr="00761CD5" w:rsidRDefault="00821B00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25</w:t>
            </w:r>
          </w:p>
          <w:p w:rsidR="004813D8" w:rsidRPr="00761CD5" w:rsidRDefault="004813D8" w:rsidP="00EA073D"/>
        </w:tc>
        <w:tc>
          <w:tcPr>
            <w:tcW w:w="812" w:type="pct"/>
          </w:tcPr>
          <w:p w:rsidR="00AD33CC" w:rsidRPr="00761CD5" w:rsidRDefault="00821B00" w:rsidP="00EA073D">
            <w:r w:rsidRPr="00761CD5">
              <w:lastRenderedPageBreak/>
              <w:t>0.19</w:t>
            </w:r>
            <w:r w:rsidR="00975673" w:rsidRPr="00761CD5">
              <w:t xml:space="preserve"> </w:t>
            </w:r>
          </w:p>
        </w:tc>
      </w:tr>
      <w:tr w:rsidR="004813D8" w:rsidRPr="00761CD5" w:rsidTr="00CC02D9">
        <w:tc>
          <w:tcPr>
            <w:tcW w:w="1907" w:type="pct"/>
          </w:tcPr>
          <w:p w:rsidR="004813D8" w:rsidRPr="00761CD5" w:rsidRDefault="004813D8" w:rsidP="00EA073D">
            <w:r w:rsidRPr="00761CD5">
              <w:lastRenderedPageBreak/>
              <w:t xml:space="preserve">Jam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922" w:type="pct"/>
          </w:tcPr>
          <w:p w:rsidR="004813D8" w:rsidRPr="00761CD5" w:rsidRDefault="004813D8" w:rsidP="00EA073D">
            <w:r w:rsidRPr="00761CD5">
              <w:t>0.8</w:t>
            </w:r>
          </w:p>
        </w:tc>
        <w:tc>
          <w:tcPr>
            <w:tcW w:w="457" w:type="pct"/>
          </w:tcPr>
          <w:p w:rsidR="004813D8" w:rsidRPr="00761CD5" w:rsidRDefault="00382ED1" w:rsidP="00EA073D">
            <w:r w:rsidRPr="00761CD5">
              <w:t>1.07</w:t>
            </w:r>
          </w:p>
        </w:tc>
        <w:tc>
          <w:tcPr>
            <w:tcW w:w="901" w:type="pct"/>
          </w:tcPr>
          <w:p w:rsidR="004813D8" w:rsidRPr="00761CD5" w:rsidRDefault="00382ED1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63</w:t>
            </w:r>
          </w:p>
        </w:tc>
        <w:tc>
          <w:tcPr>
            <w:tcW w:w="812" w:type="pct"/>
          </w:tcPr>
          <w:p w:rsidR="004813D8" w:rsidRPr="00761CD5" w:rsidRDefault="00382ED1" w:rsidP="00EA073D">
            <w:r w:rsidRPr="00761CD5">
              <w:t>0.03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0.8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07</w:t>
            </w:r>
          </w:p>
        </w:tc>
        <w:tc>
          <w:tcPr>
            <w:tcW w:w="901" w:type="pct"/>
          </w:tcPr>
          <w:p w:rsidR="00382ED1" w:rsidRPr="00761CD5" w:rsidRDefault="00382ED1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63</w:t>
            </w:r>
          </w:p>
        </w:tc>
        <w:tc>
          <w:tcPr>
            <w:tcW w:w="812" w:type="pct"/>
          </w:tcPr>
          <w:p w:rsidR="00382ED1" w:rsidRPr="00761CD5" w:rsidRDefault="00382ED1" w:rsidP="00EA073D">
            <w:r w:rsidRPr="00761CD5">
              <w:t>0.03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Fruit, Soda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33</w:t>
            </w:r>
          </w:p>
        </w:tc>
        <w:tc>
          <w:tcPr>
            <w:tcW w:w="901" w:type="pct"/>
          </w:tcPr>
          <w:p w:rsidR="00382ED1" w:rsidRPr="00761CD5" w:rsidRDefault="00AD33CC" w:rsidP="00EA073D">
            <w:r w:rsidRPr="00761CD5">
              <w:t>1</w:t>
            </w:r>
          </w:p>
        </w:tc>
        <w:tc>
          <w:tcPr>
            <w:tcW w:w="812" w:type="pct"/>
          </w:tcPr>
          <w:p w:rsidR="00382ED1" w:rsidRPr="00761CD5" w:rsidRDefault="00AD33CC" w:rsidP="00EA073D">
            <w:r w:rsidRPr="00761CD5">
              <w:t>0.13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Bread 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2</w:t>
            </w:r>
          </w:p>
        </w:tc>
        <w:tc>
          <w:tcPr>
            <w:tcW w:w="901" w:type="pct"/>
          </w:tcPr>
          <w:p w:rsidR="00382ED1" w:rsidRPr="00761CD5" w:rsidRDefault="00AD33CC" w:rsidP="00EA073D">
            <w:r w:rsidRPr="00761CD5">
              <w:t>1.5</w:t>
            </w:r>
          </w:p>
        </w:tc>
        <w:tc>
          <w:tcPr>
            <w:tcW w:w="812" w:type="pct"/>
          </w:tcPr>
          <w:p w:rsidR="00382ED1" w:rsidRPr="00761CD5" w:rsidRDefault="00AD33CC" w:rsidP="00EA073D">
            <w:r w:rsidRPr="00761CD5">
              <w:t>0.19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6</w:t>
            </w:r>
          </w:p>
        </w:tc>
        <w:tc>
          <w:tcPr>
            <w:tcW w:w="901" w:type="pct"/>
          </w:tcPr>
          <w:p w:rsidR="00382ED1" w:rsidRPr="00761CD5" w:rsidRDefault="006016D8" w:rsidP="00EA073D">
            <w:r w:rsidRPr="00761CD5">
              <w:t>1.5</w:t>
            </w:r>
          </w:p>
        </w:tc>
        <w:tc>
          <w:tcPr>
            <w:tcW w:w="812" w:type="pct"/>
          </w:tcPr>
          <w:p w:rsidR="00382ED1" w:rsidRPr="00761CD5" w:rsidRDefault="00AD33CC" w:rsidP="00EA073D">
            <w:r w:rsidRPr="00761CD5">
              <w:t>0.19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Chips    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2</w:t>
            </w:r>
          </w:p>
        </w:tc>
        <w:tc>
          <w:tcPr>
            <w:tcW w:w="901" w:type="pct"/>
          </w:tcPr>
          <w:p w:rsidR="00382ED1" w:rsidRPr="00761CD5" w:rsidRDefault="001D645B" w:rsidP="00EA073D">
            <w:r w:rsidRPr="00761CD5">
              <w:t>1.5</w:t>
            </w:r>
          </w:p>
        </w:tc>
        <w:tc>
          <w:tcPr>
            <w:tcW w:w="812" w:type="pct"/>
          </w:tcPr>
          <w:p w:rsidR="00382ED1" w:rsidRPr="00761CD5" w:rsidRDefault="00382ED1" w:rsidP="00EA073D">
            <w:r w:rsidRPr="00761CD5">
              <w:t>0.1</w:t>
            </w:r>
            <w:r w:rsidR="001D645B" w:rsidRPr="00761CD5">
              <w:t>9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Soda    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33</w:t>
            </w:r>
          </w:p>
        </w:tc>
        <w:tc>
          <w:tcPr>
            <w:tcW w:w="901" w:type="pct"/>
          </w:tcPr>
          <w:p w:rsidR="00382ED1" w:rsidRPr="00761CD5" w:rsidRDefault="001D645B" w:rsidP="00EA073D">
            <w:r w:rsidRPr="00761CD5">
              <w:t>0.75</w:t>
            </w:r>
          </w:p>
        </w:tc>
        <w:tc>
          <w:tcPr>
            <w:tcW w:w="812" w:type="pct"/>
          </w:tcPr>
          <w:p w:rsidR="00382ED1" w:rsidRPr="00761CD5" w:rsidRDefault="001D645B" w:rsidP="00EA073D">
            <w:r w:rsidRPr="00761CD5">
              <w:t>0.09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Bread, Milk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6</w:t>
            </w:r>
          </w:p>
        </w:tc>
        <w:tc>
          <w:tcPr>
            <w:tcW w:w="901" w:type="pct"/>
          </w:tcPr>
          <w:p w:rsidR="00382ED1" w:rsidRPr="00761CD5" w:rsidRDefault="004B5EA9" w:rsidP="00EA073D">
            <w:r w:rsidRPr="00761CD5">
              <w:t>1.13</w:t>
            </w:r>
          </w:p>
        </w:tc>
        <w:tc>
          <w:tcPr>
            <w:tcW w:w="812" w:type="pct"/>
          </w:tcPr>
          <w:p w:rsidR="00382ED1" w:rsidRPr="00761CD5" w:rsidRDefault="00382ED1" w:rsidP="00EA073D">
            <w:r w:rsidRPr="00761CD5">
              <w:t>0.14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Jam    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6</w:t>
            </w:r>
          </w:p>
        </w:tc>
        <w:tc>
          <w:tcPr>
            <w:tcW w:w="901" w:type="pct"/>
          </w:tcPr>
          <w:p w:rsidR="00382ED1" w:rsidRPr="00761CD5" w:rsidRDefault="001F567E" w:rsidP="00EA073D">
            <w:r w:rsidRPr="00761CD5">
              <w:t>1.13</w:t>
            </w:r>
          </w:p>
        </w:tc>
        <w:tc>
          <w:tcPr>
            <w:tcW w:w="812" w:type="pct"/>
          </w:tcPr>
          <w:p w:rsidR="00382ED1" w:rsidRPr="00761CD5" w:rsidRDefault="00382ED1" w:rsidP="00EA073D">
            <w:r w:rsidRPr="00761CD5">
              <w:t>0.14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33</w:t>
            </w:r>
          </w:p>
        </w:tc>
        <w:tc>
          <w:tcPr>
            <w:tcW w:w="901" w:type="pct"/>
          </w:tcPr>
          <w:p w:rsidR="00382ED1" w:rsidRPr="00761CD5" w:rsidRDefault="00975673" w:rsidP="00EA073D">
            <w:r w:rsidRPr="00761CD5">
              <w:t>0.75</w:t>
            </w:r>
          </w:p>
        </w:tc>
        <w:tc>
          <w:tcPr>
            <w:tcW w:w="812" w:type="pct"/>
          </w:tcPr>
          <w:p w:rsidR="00382ED1" w:rsidRPr="00761CD5" w:rsidRDefault="00975673" w:rsidP="00EA073D">
            <w:r w:rsidRPr="00761CD5">
              <w:t>0.09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Chips, 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1.33</w:t>
            </w:r>
          </w:p>
        </w:tc>
        <w:tc>
          <w:tcPr>
            <w:tcW w:w="901" w:type="pct"/>
          </w:tcPr>
          <w:p w:rsidR="00975673" w:rsidRPr="00761CD5" w:rsidRDefault="00975673" w:rsidP="00EA073D">
            <w:r w:rsidRPr="00761CD5">
              <w:t>0.75</w:t>
            </w:r>
          </w:p>
        </w:tc>
        <w:tc>
          <w:tcPr>
            <w:tcW w:w="812" w:type="pct"/>
          </w:tcPr>
          <w:p w:rsidR="00975673" w:rsidRPr="00761CD5" w:rsidRDefault="00975673" w:rsidP="00EA073D">
            <w:r w:rsidRPr="00761CD5">
              <w:t>0.09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Fruit, Jam </w:t>
            </w:r>
            <w:r w:rsidRPr="00761CD5">
              <w:sym w:font="Wingdings" w:char="F0E0"/>
            </w:r>
            <w:r w:rsidRPr="00761CD5">
              <w:t xml:space="preserve"> Milk    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1.33</w:t>
            </w:r>
          </w:p>
        </w:tc>
        <w:tc>
          <w:tcPr>
            <w:tcW w:w="901" w:type="pct"/>
          </w:tcPr>
          <w:p w:rsidR="00975673" w:rsidRPr="00761CD5" w:rsidRDefault="00975673" w:rsidP="00EA073D">
            <w:r w:rsidRPr="00761CD5">
              <w:t>0.75</w:t>
            </w:r>
          </w:p>
        </w:tc>
        <w:tc>
          <w:tcPr>
            <w:tcW w:w="812" w:type="pct"/>
          </w:tcPr>
          <w:p w:rsidR="00975673" w:rsidRPr="00761CD5" w:rsidRDefault="00975673" w:rsidP="00EA073D">
            <w:r w:rsidRPr="00761CD5">
              <w:t>0.09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Milk, Peanuts </w:t>
            </w:r>
            <w:r w:rsidRPr="00761CD5">
              <w:sym w:font="Wingdings" w:char="F0E0"/>
            </w:r>
            <w:r w:rsidRPr="00761CD5">
              <w:t xml:space="preserve"> Fruit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1.33</w:t>
            </w:r>
          </w:p>
        </w:tc>
        <w:tc>
          <w:tcPr>
            <w:tcW w:w="901" w:type="pct"/>
          </w:tcPr>
          <w:p w:rsidR="00975673" w:rsidRPr="00761CD5" w:rsidRDefault="0015569D" w:rsidP="00EA073D">
            <w:r w:rsidRPr="00761CD5">
              <w:t>0.75</w:t>
            </w:r>
          </w:p>
        </w:tc>
        <w:tc>
          <w:tcPr>
            <w:tcW w:w="812" w:type="pct"/>
          </w:tcPr>
          <w:p w:rsidR="00975673" w:rsidRPr="00761CD5" w:rsidRDefault="00975673" w:rsidP="00EA073D">
            <w:r w:rsidRPr="00761CD5">
              <w:t>0.09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Bread, Soda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2.67</w:t>
            </w:r>
          </w:p>
        </w:tc>
        <w:tc>
          <w:tcPr>
            <w:tcW w:w="901" w:type="pct"/>
          </w:tcPr>
          <w:p w:rsidR="00975673" w:rsidRPr="00761CD5" w:rsidRDefault="0015569D" w:rsidP="00EA073D">
            <w:r w:rsidRPr="00761CD5">
              <w:t>1.88</w:t>
            </w:r>
          </w:p>
        </w:tc>
        <w:tc>
          <w:tcPr>
            <w:tcW w:w="812" w:type="pct"/>
          </w:tcPr>
          <w:p w:rsidR="00975673" w:rsidRPr="00761CD5" w:rsidRDefault="00975673" w:rsidP="00EA073D">
            <w:r w:rsidRPr="00761CD5">
              <w:t>0.</w:t>
            </w:r>
            <w:r w:rsidR="0015569D" w:rsidRPr="00761CD5">
              <w:t xml:space="preserve">23 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Chips, Jam    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2.67</w:t>
            </w:r>
          </w:p>
        </w:tc>
        <w:tc>
          <w:tcPr>
            <w:tcW w:w="901" w:type="pct"/>
          </w:tcPr>
          <w:p w:rsidR="00975673" w:rsidRPr="00761CD5" w:rsidRDefault="00FF08F3" w:rsidP="00EA073D">
            <w:r w:rsidRPr="00761CD5">
              <w:t>1.88</w:t>
            </w:r>
          </w:p>
        </w:tc>
        <w:tc>
          <w:tcPr>
            <w:tcW w:w="812" w:type="pct"/>
          </w:tcPr>
          <w:p w:rsidR="00975673" w:rsidRPr="00761CD5" w:rsidRDefault="00975673" w:rsidP="00EA073D">
            <w:r w:rsidRPr="00761CD5">
              <w:t>0.23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Jam, Soda    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2</w:t>
            </w:r>
          </w:p>
        </w:tc>
        <w:tc>
          <w:tcPr>
            <w:tcW w:w="901" w:type="pct"/>
          </w:tcPr>
          <w:p w:rsidR="00975673" w:rsidRPr="00761CD5" w:rsidRDefault="00D8431B" w:rsidP="00EA073D">
            <w:r w:rsidRPr="00761CD5">
              <w:t>1.5</w:t>
            </w:r>
          </w:p>
        </w:tc>
        <w:tc>
          <w:tcPr>
            <w:tcW w:w="812" w:type="pct"/>
          </w:tcPr>
          <w:p w:rsidR="00975673" w:rsidRPr="00761CD5" w:rsidRDefault="00975673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</w:t>
            </w:r>
            <w:r w:rsidR="00D8431B" w:rsidRPr="00761CD5">
              <w:rPr>
                <w:color w:val="000000"/>
              </w:rPr>
              <w:t>9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Milk, Soda </w:t>
            </w:r>
            <w:r w:rsidRPr="00761CD5">
              <w:sym w:font="Wingdings" w:char="F0E0"/>
            </w:r>
            <w:r w:rsidRPr="00761CD5">
              <w:t xml:space="preserve"> Fruit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0.8</w:t>
            </w:r>
          </w:p>
        </w:tc>
        <w:tc>
          <w:tcPr>
            <w:tcW w:w="457" w:type="pct"/>
          </w:tcPr>
          <w:p w:rsidR="00975673" w:rsidRPr="00761CD5" w:rsidRDefault="00D8431B" w:rsidP="00EA073D">
            <w:r w:rsidRPr="00761CD5">
              <w:t>1.07</w:t>
            </w:r>
          </w:p>
        </w:tc>
        <w:tc>
          <w:tcPr>
            <w:tcW w:w="901" w:type="pct"/>
          </w:tcPr>
          <w:p w:rsidR="00975673" w:rsidRPr="00761CD5" w:rsidRDefault="00D8431B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63</w:t>
            </w:r>
          </w:p>
        </w:tc>
        <w:tc>
          <w:tcPr>
            <w:tcW w:w="812" w:type="pct"/>
          </w:tcPr>
          <w:p w:rsidR="00975673" w:rsidRPr="00761CD5" w:rsidRDefault="00975673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3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Fruit, 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0.8</w:t>
            </w:r>
          </w:p>
        </w:tc>
        <w:tc>
          <w:tcPr>
            <w:tcW w:w="457" w:type="pct"/>
          </w:tcPr>
          <w:p w:rsidR="00975673" w:rsidRPr="00761CD5" w:rsidRDefault="00D8431B" w:rsidP="00EA073D">
            <w:r w:rsidRPr="00761CD5">
              <w:t>1.07</w:t>
            </w:r>
          </w:p>
        </w:tc>
        <w:tc>
          <w:tcPr>
            <w:tcW w:w="901" w:type="pct"/>
          </w:tcPr>
          <w:p w:rsidR="00975673" w:rsidRPr="00761CD5" w:rsidRDefault="00010C09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63</w:t>
            </w:r>
          </w:p>
          <w:p w:rsidR="00975673" w:rsidRPr="00761CD5" w:rsidRDefault="00975673" w:rsidP="00EA073D"/>
        </w:tc>
        <w:tc>
          <w:tcPr>
            <w:tcW w:w="812" w:type="pct"/>
          </w:tcPr>
          <w:p w:rsidR="00975673" w:rsidRPr="00761CD5" w:rsidRDefault="0015569D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3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Chips, Jam, Soda </w:t>
            </w:r>
            <w:r w:rsidRPr="00761CD5">
              <w:sym w:font="Wingdings" w:char="F0E0"/>
            </w:r>
            <w:r w:rsidRPr="00761CD5">
              <w:t xml:space="preserve"> Bread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2</w:t>
            </w:r>
          </w:p>
        </w:tc>
        <w:tc>
          <w:tcPr>
            <w:tcW w:w="901" w:type="pct"/>
          </w:tcPr>
          <w:p w:rsidR="00975673" w:rsidRPr="00761CD5" w:rsidRDefault="0022268D" w:rsidP="00EA073D">
            <w:r w:rsidRPr="00761CD5">
              <w:t>1.5</w:t>
            </w:r>
          </w:p>
        </w:tc>
        <w:tc>
          <w:tcPr>
            <w:tcW w:w="812" w:type="pct"/>
          </w:tcPr>
          <w:p w:rsidR="00975673" w:rsidRPr="00761CD5" w:rsidRDefault="0022268D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9</w:t>
            </w:r>
          </w:p>
          <w:p w:rsidR="00975673" w:rsidRPr="00761CD5" w:rsidRDefault="00975673" w:rsidP="00EA073D"/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Bread, Jam, Soda </w:t>
            </w:r>
            <w:r w:rsidRPr="00761CD5">
              <w:sym w:font="Wingdings" w:char="F0E0"/>
            </w:r>
            <w:r w:rsidRPr="00761CD5">
              <w:t xml:space="preserve"> Chips    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2</w:t>
            </w:r>
          </w:p>
        </w:tc>
        <w:tc>
          <w:tcPr>
            <w:tcW w:w="901" w:type="pct"/>
          </w:tcPr>
          <w:p w:rsidR="00975673" w:rsidRPr="00761CD5" w:rsidRDefault="00A1562E" w:rsidP="00EA073D">
            <w:r w:rsidRPr="00761CD5">
              <w:t>1.5</w:t>
            </w:r>
          </w:p>
        </w:tc>
        <w:tc>
          <w:tcPr>
            <w:tcW w:w="812" w:type="pct"/>
          </w:tcPr>
          <w:p w:rsidR="00975673" w:rsidRPr="00761CD5" w:rsidRDefault="00975673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</w:t>
            </w:r>
            <w:r w:rsidR="00A1562E" w:rsidRPr="00761CD5">
              <w:rPr>
                <w:color w:val="000000"/>
              </w:rPr>
              <w:t>9</w:t>
            </w:r>
          </w:p>
          <w:p w:rsidR="00975673" w:rsidRPr="00761CD5" w:rsidRDefault="00975673" w:rsidP="00EA073D"/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Bread, Chips, Soda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1.6</w:t>
            </w:r>
          </w:p>
        </w:tc>
        <w:tc>
          <w:tcPr>
            <w:tcW w:w="901" w:type="pct"/>
          </w:tcPr>
          <w:p w:rsidR="00975673" w:rsidRPr="00761CD5" w:rsidRDefault="00A1562E" w:rsidP="00EA073D">
            <w:r w:rsidRPr="00761CD5">
              <w:t>1.13</w:t>
            </w:r>
          </w:p>
        </w:tc>
        <w:tc>
          <w:tcPr>
            <w:tcW w:w="812" w:type="pct"/>
          </w:tcPr>
          <w:p w:rsidR="00975673" w:rsidRPr="00761CD5" w:rsidRDefault="00975673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4</w:t>
            </w:r>
          </w:p>
          <w:p w:rsidR="00975673" w:rsidRPr="00761CD5" w:rsidRDefault="00975673" w:rsidP="00EA073D"/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Bread, Chips, 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1.33</w:t>
            </w:r>
          </w:p>
        </w:tc>
        <w:tc>
          <w:tcPr>
            <w:tcW w:w="901" w:type="pct"/>
          </w:tcPr>
          <w:p w:rsidR="00975673" w:rsidRPr="00761CD5" w:rsidRDefault="00A1562E" w:rsidP="00EA073D">
            <w:r w:rsidRPr="00761CD5">
              <w:t>0.75</w:t>
            </w:r>
          </w:p>
        </w:tc>
        <w:tc>
          <w:tcPr>
            <w:tcW w:w="812" w:type="pct"/>
          </w:tcPr>
          <w:p w:rsidR="00975673" w:rsidRPr="00761CD5" w:rsidRDefault="00975673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9</w:t>
            </w:r>
          </w:p>
          <w:p w:rsidR="00975673" w:rsidRPr="00761CD5" w:rsidRDefault="00975673" w:rsidP="00EA073D"/>
        </w:tc>
      </w:tr>
    </w:tbl>
    <w:p w:rsidR="00CC02D9" w:rsidRPr="00761CD5" w:rsidRDefault="00CC02D9" w:rsidP="00EA073D"/>
    <w:p w:rsidR="00D8738A" w:rsidRPr="00761CD5" w:rsidRDefault="00DF0152" w:rsidP="00DF0152">
      <w:pPr>
        <w:pStyle w:val="ListParagraph"/>
        <w:numPr>
          <w:ilvl w:val="0"/>
          <w:numId w:val="10"/>
        </w:numPr>
      </w:pPr>
      <w:r>
        <w:t>Nhận xét</w:t>
      </w:r>
    </w:p>
    <w:p w:rsidR="00D8738A" w:rsidRPr="00761CD5" w:rsidRDefault="00D8738A" w:rsidP="00265E85">
      <w:pPr>
        <w:ind w:left="360"/>
      </w:pPr>
      <w:r w:rsidRPr="00761CD5">
        <w:t xml:space="preserve">Nhận xét: Qua đối chiếu kết quả giữa tính </w:t>
      </w:r>
      <w:proofErr w:type="gramStart"/>
      <w:r w:rsidRPr="00761CD5">
        <w:t>tay</w:t>
      </w:r>
      <w:proofErr w:type="gramEnd"/>
      <w:r w:rsidRPr="00761CD5">
        <w:t xml:space="preserve"> và bằng weka là tương đương nhau, riêng độ đo leverage weka làm tròn 2 chữ số, riêng độ đo conviction tính tay thì lại mẫu bằng 0 </w:t>
      </w:r>
      <w:r w:rsidRPr="00761CD5">
        <w:sym w:font="Wingdings" w:char="F0E0"/>
      </w:r>
      <w:r w:rsidRPr="00761CD5">
        <w:t xml:space="preserve"> không chia đượ</w:t>
      </w:r>
      <w:r w:rsidR="00CD0757" w:rsidRPr="00761CD5">
        <w:t>c, weka lại cho kết quả.</w:t>
      </w:r>
    </w:p>
    <w:sectPr w:rsidR="00D8738A" w:rsidRPr="00761CD5" w:rsidSect="00B93DC2">
      <w:footerReference w:type="default" r:id="rId55"/>
      <w:pgSz w:w="11907" w:h="16839" w:code="9"/>
      <w:pgMar w:top="1440" w:right="1440" w:bottom="1440" w:left="1440" w:header="720" w:footer="720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543C" w:rsidRDefault="0021543C" w:rsidP="00B93DC2">
      <w:pPr>
        <w:spacing w:after="0" w:line="240" w:lineRule="auto"/>
      </w:pPr>
      <w:r>
        <w:separator/>
      </w:r>
    </w:p>
  </w:endnote>
  <w:endnote w:type="continuationSeparator" w:id="0">
    <w:p w:rsidR="0021543C" w:rsidRDefault="0021543C" w:rsidP="00B93D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12337900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B93DC2" w:rsidRDefault="00B93DC2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B93DC2">
          <w:rPr>
            <w:b/>
            <w:bCs/>
            <w:noProof/>
          </w:rPr>
          <w:t>21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Trang</w:t>
        </w:r>
      </w:p>
    </w:sdtContent>
  </w:sdt>
  <w:p w:rsidR="00B93DC2" w:rsidRDefault="00B93DC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543C" w:rsidRDefault="0021543C" w:rsidP="00B93DC2">
      <w:pPr>
        <w:spacing w:after="0" w:line="240" w:lineRule="auto"/>
      </w:pPr>
      <w:r>
        <w:separator/>
      </w:r>
    </w:p>
  </w:footnote>
  <w:footnote w:type="continuationSeparator" w:id="0">
    <w:p w:rsidR="0021543C" w:rsidRDefault="0021543C" w:rsidP="00B93D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5D1146"/>
    <w:multiLevelType w:val="hybridMultilevel"/>
    <w:tmpl w:val="CA164B2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4028B3"/>
    <w:multiLevelType w:val="hybridMultilevel"/>
    <w:tmpl w:val="ADD8EE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38440A"/>
    <w:multiLevelType w:val="hybridMultilevel"/>
    <w:tmpl w:val="60B6C138"/>
    <w:lvl w:ilvl="0" w:tplc="0C989ED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DC66C4E"/>
    <w:multiLevelType w:val="hybridMultilevel"/>
    <w:tmpl w:val="83E4508E"/>
    <w:lvl w:ilvl="0" w:tplc="282EAF9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3307478E"/>
    <w:multiLevelType w:val="hybridMultilevel"/>
    <w:tmpl w:val="DA3CAD60"/>
    <w:lvl w:ilvl="0" w:tplc="A6BAB60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3C36BA8"/>
    <w:multiLevelType w:val="hybridMultilevel"/>
    <w:tmpl w:val="CD8AE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B7B4D3C"/>
    <w:multiLevelType w:val="hybridMultilevel"/>
    <w:tmpl w:val="BF860E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AB707E"/>
    <w:multiLevelType w:val="hybridMultilevel"/>
    <w:tmpl w:val="9AF6763A"/>
    <w:lvl w:ilvl="0" w:tplc="E2A4382E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D3D0B74"/>
    <w:multiLevelType w:val="hybridMultilevel"/>
    <w:tmpl w:val="7B0E5E30"/>
    <w:lvl w:ilvl="0" w:tplc="105AB6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4BE6BC7"/>
    <w:multiLevelType w:val="hybridMultilevel"/>
    <w:tmpl w:val="2C145C08"/>
    <w:lvl w:ilvl="0" w:tplc="F62E0C0C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</w:num>
  <w:num w:numId="4">
    <w:abstractNumId w:val="5"/>
  </w:num>
  <w:num w:numId="5">
    <w:abstractNumId w:val="8"/>
  </w:num>
  <w:num w:numId="6">
    <w:abstractNumId w:val="3"/>
  </w:num>
  <w:num w:numId="7">
    <w:abstractNumId w:val="7"/>
  </w:num>
  <w:num w:numId="8">
    <w:abstractNumId w:val="2"/>
  </w:num>
  <w:num w:numId="9">
    <w:abstractNumId w:val="4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77DC"/>
    <w:rsid w:val="00010C09"/>
    <w:rsid w:val="00016252"/>
    <w:rsid w:val="000375C9"/>
    <w:rsid w:val="00063ABA"/>
    <w:rsid w:val="00066A4A"/>
    <w:rsid w:val="00086E6F"/>
    <w:rsid w:val="00097EF7"/>
    <w:rsid w:val="000B7B5E"/>
    <w:rsid w:val="000C1324"/>
    <w:rsid w:val="000C77EB"/>
    <w:rsid w:val="000E0160"/>
    <w:rsid w:val="000F4D01"/>
    <w:rsid w:val="001069A7"/>
    <w:rsid w:val="00107BC9"/>
    <w:rsid w:val="00121C64"/>
    <w:rsid w:val="00137095"/>
    <w:rsid w:val="0015569D"/>
    <w:rsid w:val="00160AB3"/>
    <w:rsid w:val="00161C4F"/>
    <w:rsid w:val="001716F5"/>
    <w:rsid w:val="00182A9D"/>
    <w:rsid w:val="001A3951"/>
    <w:rsid w:val="001C0B8A"/>
    <w:rsid w:val="001D2CDE"/>
    <w:rsid w:val="001D645B"/>
    <w:rsid w:val="001F4840"/>
    <w:rsid w:val="001F567E"/>
    <w:rsid w:val="0021543C"/>
    <w:rsid w:val="0022268D"/>
    <w:rsid w:val="00225817"/>
    <w:rsid w:val="00254469"/>
    <w:rsid w:val="00261BB2"/>
    <w:rsid w:val="00262336"/>
    <w:rsid w:val="00262EDA"/>
    <w:rsid w:val="00263BD2"/>
    <w:rsid w:val="00265E85"/>
    <w:rsid w:val="0027555F"/>
    <w:rsid w:val="00285D47"/>
    <w:rsid w:val="00287166"/>
    <w:rsid w:val="002979CD"/>
    <w:rsid w:val="002B2B66"/>
    <w:rsid w:val="002C2854"/>
    <w:rsid w:val="002D2407"/>
    <w:rsid w:val="002F0324"/>
    <w:rsid w:val="00300C3F"/>
    <w:rsid w:val="003053E1"/>
    <w:rsid w:val="0031348F"/>
    <w:rsid w:val="003154E1"/>
    <w:rsid w:val="00322BEC"/>
    <w:rsid w:val="00325A94"/>
    <w:rsid w:val="0033492F"/>
    <w:rsid w:val="00346F24"/>
    <w:rsid w:val="00357FB1"/>
    <w:rsid w:val="00362515"/>
    <w:rsid w:val="00382ED1"/>
    <w:rsid w:val="00384DCF"/>
    <w:rsid w:val="00393C63"/>
    <w:rsid w:val="003B68C7"/>
    <w:rsid w:val="003C01F4"/>
    <w:rsid w:val="003D2458"/>
    <w:rsid w:val="004167FC"/>
    <w:rsid w:val="00426D00"/>
    <w:rsid w:val="00433D29"/>
    <w:rsid w:val="0046188A"/>
    <w:rsid w:val="0046285A"/>
    <w:rsid w:val="00470459"/>
    <w:rsid w:val="004748C5"/>
    <w:rsid w:val="004813D8"/>
    <w:rsid w:val="00483CBD"/>
    <w:rsid w:val="004840AF"/>
    <w:rsid w:val="004B5EA9"/>
    <w:rsid w:val="004D1CAE"/>
    <w:rsid w:val="00505F68"/>
    <w:rsid w:val="0050708E"/>
    <w:rsid w:val="0051582F"/>
    <w:rsid w:val="00521D0E"/>
    <w:rsid w:val="00571103"/>
    <w:rsid w:val="005B76B3"/>
    <w:rsid w:val="005C5C7A"/>
    <w:rsid w:val="005D0C2F"/>
    <w:rsid w:val="005D0C76"/>
    <w:rsid w:val="006016D8"/>
    <w:rsid w:val="00633829"/>
    <w:rsid w:val="00654E46"/>
    <w:rsid w:val="006577DC"/>
    <w:rsid w:val="006E42F9"/>
    <w:rsid w:val="00761CD5"/>
    <w:rsid w:val="00763811"/>
    <w:rsid w:val="00764554"/>
    <w:rsid w:val="007824D6"/>
    <w:rsid w:val="007954D2"/>
    <w:rsid w:val="007A567F"/>
    <w:rsid w:val="007C4299"/>
    <w:rsid w:val="007D1EBF"/>
    <w:rsid w:val="007D219B"/>
    <w:rsid w:val="007E1781"/>
    <w:rsid w:val="007F2826"/>
    <w:rsid w:val="0082193E"/>
    <w:rsid w:val="00821B00"/>
    <w:rsid w:val="008333AE"/>
    <w:rsid w:val="008479DE"/>
    <w:rsid w:val="00884CE2"/>
    <w:rsid w:val="008A78F7"/>
    <w:rsid w:val="008D42D2"/>
    <w:rsid w:val="0090205B"/>
    <w:rsid w:val="00945FCE"/>
    <w:rsid w:val="00973BB6"/>
    <w:rsid w:val="00975673"/>
    <w:rsid w:val="00983E3F"/>
    <w:rsid w:val="00987108"/>
    <w:rsid w:val="00992026"/>
    <w:rsid w:val="009A2462"/>
    <w:rsid w:val="009A454F"/>
    <w:rsid w:val="009B6725"/>
    <w:rsid w:val="009C1FDF"/>
    <w:rsid w:val="00A003D0"/>
    <w:rsid w:val="00A1562E"/>
    <w:rsid w:val="00A5102C"/>
    <w:rsid w:val="00A70F62"/>
    <w:rsid w:val="00AA5514"/>
    <w:rsid w:val="00AA64EE"/>
    <w:rsid w:val="00AC2630"/>
    <w:rsid w:val="00AC35AD"/>
    <w:rsid w:val="00AD060B"/>
    <w:rsid w:val="00AD33CC"/>
    <w:rsid w:val="00B25041"/>
    <w:rsid w:val="00B3040D"/>
    <w:rsid w:val="00B377E3"/>
    <w:rsid w:val="00B37EE6"/>
    <w:rsid w:val="00B424E5"/>
    <w:rsid w:val="00B428DB"/>
    <w:rsid w:val="00B505EF"/>
    <w:rsid w:val="00B565A7"/>
    <w:rsid w:val="00B61E07"/>
    <w:rsid w:val="00B85050"/>
    <w:rsid w:val="00B93DC2"/>
    <w:rsid w:val="00B9483D"/>
    <w:rsid w:val="00BA774C"/>
    <w:rsid w:val="00BB5C6C"/>
    <w:rsid w:val="00C25672"/>
    <w:rsid w:val="00C2630C"/>
    <w:rsid w:val="00C403BF"/>
    <w:rsid w:val="00C61A67"/>
    <w:rsid w:val="00C875F3"/>
    <w:rsid w:val="00CB0A7B"/>
    <w:rsid w:val="00CC02D9"/>
    <w:rsid w:val="00CD0757"/>
    <w:rsid w:val="00D73BB2"/>
    <w:rsid w:val="00D8431B"/>
    <w:rsid w:val="00D86435"/>
    <w:rsid w:val="00D8738A"/>
    <w:rsid w:val="00DA1FB1"/>
    <w:rsid w:val="00DC4E95"/>
    <w:rsid w:val="00DF0152"/>
    <w:rsid w:val="00DF2D74"/>
    <w:rsid w:val="00E00D08"/>
    <w:rsid w:val="00E1641C"/>
    <w:rsid w:val="00E26038"/>
    <w:rsid w:val="00E72282"/>
    <w:rsid w:val="00E72E10"/>
    <w:rsid w:val="00E81B2B"/>
    <w:rsid w:val="00E976C3"/>
    <w:rsid w:val="00EA073D"/>
    <w:rsid w:val="00EB74D7"/>
    <w:rsid w:val="00ED0943"/>
    <w:rsid w:val="00EE5BA5"/>
    <w:rsid w:val="00F11996"/>
    <w:rsid w:val="00F1637E"/>
    <w:rsid w:val="00F253E4"/>
    <w:rsid w:val="00FB4412"/>
    <w:rsid w:val="00FB519A"/>
    <w:rsid w:val="00FC0E71"/>
    <w:rsid w:val="00FD6ABE"/>
    <w:rsid w:val="00FE0423"/>
    <w:rsid w:val="00FE3177"/>
    <w:rsid w:val="00FE3EA3"/>
    <w:rsid w:val="00FE4C24"/>
    <w:rsid w:val="00FF08F3"/>
    <w:rsid w:val="00FF4884"/>
    <w:rsid w:val="00FF75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B64CA5-1F84-4F91-8EAC-DBFD8C9DA6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mbria Math" w:eastAsiaTheme="minorHAnsi" w:hAnsi="Cambria Math" w:cs="Tahoma"/>
        <w:color w:val="333333"/>
        <w:sz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E5BA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05F68"/>
    <w:rPr>
      <w:color w:val="808080"/>
    </w:rPr>
  </w:style>
  <w:style w:type="table" w:styleId="TableGrid">
    <w:name w:val="Table Grid"/>
    <w:basedOn w:val="TableNormal"/>
    <w:uiPriority w:val="39"/>
    <w:rsid w:val="00393C6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761CD5"/>
    <w:pPr>
      <w:ind w:left="720"/>
      <w:contextualSpacing/>
    </w:pPr>
  </w:style>
  <w:style w:type="table" w:styleId="LightList-Accent2">
    <w:name w:val="Light List Accent 2"/>
    <w:basedOn w:val="TableNormal"/>
    <w:uiPriority w:val="61"/>
    <w:rsid w:val="00761CD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EE5BA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E5BA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E5BA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E5BA5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93D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3DC2"/>
  </w:style>
  <w:style w:type="paragraph" w:styleId="Footer">
    <w:name w:val="footer"/>
    <w:basedOn w:val="Normal"/>
    <w:link w:val="FooterChar"/>
    <w:uiPriority w:val="99"/>
    <w:unhideWhenUsed/>
    <w:rsid w:val="00B93D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3D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4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2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1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51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1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8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2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89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72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8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79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7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6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60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95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0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8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36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52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9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5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0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3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65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7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11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75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0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1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95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4.bin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image" Target="media/image23.emf"/><Relationship Id="rId50" Type="http://schemas.openxmlformats.org/officeDocument/2006/relationships/oleObject" Target="embeddings/oleObject19.bin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9.emf"/><Relationship Id="rId46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4.bin"/><Relationship Id="rId54" Type="http://schemas.openxmlformats.org/officeDocument/2006/relationships/oleObject" Target="embeddings/oleObject2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oleObject" Target="embeddings/oleObject12.bin"/><Relationship Id="rId40" Type="http://schemas.openxmlformats.org/officeDocument/2006/relationships/image" Target="media/image20.emf"/><Relationship Id="rId45" Type="http://schemas.openxmlformats.org/officeDocument/2006/relationships/image" Target="media/image22.emf"/><Relationship Id="rId53" Type="http://schemas.openxmlformats.org/officeDocument/2006/relationships/image" Target="media/image26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4.emf"/><Relationship Id="rId36" Type="http://schemas.openxmlformats.org/officeDocument/2006/relationships/image" Target="media/image18.emf"/><Relationship Id="rId49" Type="http://schemas.openxmlformats.org/officeDocument/2006/relationships/image" Target="media/image24.emf"/><Relationship Id="rId57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oleObject" Target="embeddings/oleObject7.bin"/><Relationship Id="rId30" Type="http://schemas.openxmlformats.org/officeDocument/2006/relationships/image" Target="media/image15.e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oleObject" Target="embeddings/oleObject18.bin"/><Relationship Id="rId56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25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DCBEEA-5B9E-43F3-B550-F7A877E867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27</Pages>
  <Words>2166</Words>
  <Characters>12351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UQUANG</dc:creator>
  <cp:keywords/>
  <dc:description/>
  <cp:lastModifiedBy>THIEUQUANG</cp:lastModifiedBy>
  <cp:revision>165</cp:revision>
  <dcterms:created xsi:type="dcterms:W3CDTF">2013-09-09T16:18:00Z</dcterms:created>
  <dcterms:modified xsi:type="dcterms:W3CDTF">2013-09-12T15:23:00Z</dcterms:modified>
</cp:coreProperties>
</file>